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9BB1F4A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63530D92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AABFE98" w14:textId="1CC0C062" w:rsidR="00CA09B2" w:rsidRDefault="00B16046">
            <w:pPr>
              <w:pStyle w:val="T2"/>
            </w:pPr>
            <w:r>
              <w:t>Comment Resolutions for Secure Ranging</w:t>
            </w:r>
          </w:p>
        </w:tc>
      </w:tr>
      <w:tr w:rsidR="00CA09B2" w14:paraId="1F13A674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43C79A7" w14:textId="4137CCA4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16046">
              <w:rPr>
                <w:b w:val="0"/>
                <w:sz w:val="20"/>
              </w:rPr>
              <w:t>2024</w:t>
            </w:r>
            <w:r>
              <w:rPr>
                <w:b w:val="0"/>
                <w:sz w:val="20"/>
              </w:rPr>
              <w:t>-</w:t>
            </w:r>
            <w:r w:rsidR="00B16046">
              <w:rPr>
                <w:b w:val="0"/>
                <w:sz w:val="20"/>
              </w:rPr>
              <w:t>0</w:t>
            </w:r>
            <w:r w:rsidR="00874EFD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874EFD">
              <w:rPr>
                <w:b w:val="0"/>
                <w:sz w:val="20"/>
              </w:rPr>
              <w:t>08</w:t>
            </w:r>
          </w:p>
        </w:tc>
      </w:tr>
      <w:tr w:rsidR="00CA09B2" w14:paraId="324A669C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FE57F1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6D445259" w14:textId="77777777">
        <w:trPr>
          <w:jc w:val="center"/>
        </w:trPr>
        <w:tc>
          <w:tcPr>
            <w:tcW w:w="1336" w:type="dxa"/>
            <w:vAlign w:val="center"/>
          </w:tcPr>
          <w:p w14:paraId="6B4F37C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591C981A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3903F53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67E200C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6446054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55A73594" w14:textId="77777777">
        <w:trPr>
          <w:jc w:val="center"/>
        </w:trPr>
        <w:tc>
          <w:tcPr>
            <w:tcW w:w="1336" w:type="dxa"/>
            <w:vAlign w:val="center"/>
          </w:tcPr>
          <w:p w14:paraId="711801F6" w14:textId="2A4E0592" w:rsidR="00CA09B2" w:rsidRDefault="0020306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i Raissinia</w:t>
            </w:r>
          </w:p>
        </w:tc>
        <w:tc>
          <w:tcPr>
            <w:tcW w:w="2064" w:type="dxa"/>
            <w:vAlign w:val="center"/>
          </w:tcPr>
          <w:p w14:paraId="41102E48" w14:textId="15A67A35" w:rsidR="00CA09B2" w:rsidRDefault="0020306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 Inc.</w:t>
            </w:r>
          </w:p>
        </w:tc>
        <w:tc>
          <w:tcPr>
            <w:tcW w:w="2814" w:type="dxa"/>
            <w:vAlign w:val="center"/>
          </w:tcPr>
          <w:p w14:paraId="24CC59F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EA55D4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0CD5368F" w14:textId="7E595AB8" w:rsidR="008B34EA" w:rsidRDefault="003B3518" w:rsidP="008B34E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7" w:history="1">
              <w:r w:rsidR="008B34EA" w:rsidRPr="008771B8">
                <w:rPr>
                  <w:rStyle w:val="Hyperlink"/>
                  <w:b w:val="0"/>
                  <w:sz w:val="16"/>
                </w:rPr>
                <w:t>alirezar@qti.qualcomm.com</w:t>
              </w:r>
            </w:hyperlink>
          </w:p>
          <w:p w14:paraId="38F97917" w14:textId="54060EDA" w:rsidR="008B34EA" w:rsidRDefault="008B34EA" w:rsidP="008B34E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CA09B2" w14:paraId="0DD11815" w14:textId="77777777">
        <w:trPr>
          <w:jc w:val="center"/>
        </w:trPr>
        <w:tc>
          <w:tcPr>
            <w:tcW w:w="1336" w:type="dxa"/>
            <w:vAlign w:val="center"/>
          </w:tcPr>
          <w:p w14:paraId="0ABF60E3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6AF48A14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4262022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4F9406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292865AB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299591A1" w14:textId="77777777" w:rsidR="00CA09B2" w:rsidRDefault="003B3518">
      <w:pPr>
        <w:pStyle w:val="T1"/>
        <w:spacing w:after="120"/>
        <w:rPr>
          <w:sz w:val="22"/>
        </w:rPr>
      </w:pPr>
      <w:r>
        <w:rPr>
          <w:noProof/>
        </w:rPr>
        <w:pict w14:anchorId="2C702982">
          <v:shapetype id="_x0000_t202" coordsize="21600,21600" o:spt="202" path="m,l,21600r21600,l21600,xe">
            <v:stroke joinstyle="miter"/>
            <v:path gradientshapeok="t" o:connecttype="rect"/>
          </v:shapetype>
          <v:shape id="_x0000_s2051" type="#_x0000_t202" style="position:absolute;left:0;text-align:left;margin-left:-4.95pt;margin-top:16.2pt;width:468pt;height:224pt;z-index:251657728;mso-position-horizontal-relative:text;mso-position-vertical-relative:text" o:allowincell="f" stroked="f">
            <v:textbox style="mso-next-textbox:#_x0000_s2051">
              <w:txbxContent>
                <w:p w14:paraId="0DA300F7" w14:textId="77777777"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14:paraId="4168B02A" w14:textId="1E41A883" w:rsidR="0029020B" w:rsidRDefault="008B34EA">
                  <w:pPr>
                    <w:jc w:val="both"/>
                  </w:pPr>
                  <w:r>
                    <w:t>This document provides comment resolution</w:t>
                  </w:r>
                  <w:r w:rsidR="00644829">
                    <w:t>s</w:t>
                  </w:r>
                  <w:r>
                    <w:t xml:space="preserve"> </w:t>
                  </w:r>
                  <w:r w:rsidR="00A00960">
                    <w:t xml:space="preserve">to </w:t>
                  </w:r>
                  <w:r w:rsidR="005B3B7E">
                    <w:t xml:space="preserve">CIDs </w:t>
                  </w:r>
                  <w:r w:rsidR="00421B36">
                    <w:t xml:space="preserve">8001, 8003, 8004, 8005, 8006, </w:t>
                  </w:r>
                  <w:r w:rsidR="002D4BE7">
                    <w:t>8007, 8009, 8010, 8018, 8028, 8029</w:t>
                  </w:r>
                  <w:r w:rsidR="00082EB0">
                    <w:t xml:space="preserve">, 8030, </w:t>
                  </w:r>
                  <w:r w:rsidR="001A0FA3">
                    <w:t>8032</w:t>
                  </w:r>
                  <w:r w:rsidR="009D2DA5">
                    <w:t>, 8033</w:t>
                  </w:r>
                  <w:r w:rsidR="001A0FA3">
                    <w:t xml:space="preserve"> and 8035 (total of 1</w:t>
                  </w:r>
                  <w:r w:rsidR="009D2DA5">
                    <w:t>5</w:t>
                  </w:r>
                  <w:r w:rsidR="001A0FA3">
                    <w:t xml:space="preserve"> CIDs) </w:t>
                  </w:r>
                  <w:r w:rsidR="00A00960">
                    <w:t>address</w:t>
                  </w:r>
                  <w:r w:rsidR="007619EA">
                    <w:t>ing</w:t>
                  </w:r>
                  <w:r w:rsidR="00A00960">
                    <w:t xml:space="preserve"> technical discrepancies</w:t>
                  </w:r>
                  <w:r w:rsidR="000E3AEA">
                    <w:t xml:space="preserve"> between various sections of the </w:t>
                  </w:r>
                  <w:proofErr w:type="spellStart"/>
                  <w:r w:rsidR="00A00960">
                    <w:t>REVme</w:t>
                  </w:r>
                  <w:proofErr w:type="spellEnd"/>
                  <w:r w:rsidR="00A00960">
                    <w:t xml:space="preserve"> D6.0 specification</w:t>
                  </w:r>
                  <w:r w:rsidR="00644829">
                    <w:t xml:space="preserve"> related to Secure Ranging</w:t>
                  </w:r>
                  <w:r w:rsidR="00793537">
                    <w:t>.</w:t>
                  </w:r>
                  <w:r w:rsidR="00C44F64">
                    <w:t xml:space="preserve"> </w:t>
                  </w:r>
                </w:p>
                <w:p w14:paraId="6836A098" w14:textId="6E90B604" w:rsidR="00C44F64" w:rsidRDefault="00C44F64">
                  <w:pPr>
                    <w:jc w:val="both"/>
                  </w:pPr>
                </w:p>
              </w:txbxContent>
            </v:textbox>
          </v:shape>
        </w:pict>
      </w:r>
    </w:p>
    <w:p w14:paraId="4B263899" w14:textId="77777777" w:rsidR="00D83636" w:rsidRDefault="00CA09B2" w:rsidP="004A00C8">
      <w:r>
        <w:br w:type="page"/>
      </w:r>
    </w:p>
    <w:tbl>
      <w:tblPr>
        <w:tblStyle w:val="TableGrid"/>
        <w:tblW w:w="10458" w:type="dxa"/>
        <w:tblLayout w:type="fixed"/>
        <w:tblLook w:val="04A0" w:firstRow="1" w:lastRow="0" w:firstColumn="1" w:lastColumn="0" w:noHBand="0" w:noVBand="1"/>
      </w:tblPr>
      <w:tblGrid>
        <w:gridCol w:w="828"/>
        <w:gridCol w:w="814"/>
        <w:gridCol w:w="446"/>
        <w:gridCol w:w="1260"/>
        <w:gridCol w:w="2160"/>
        <w:gridCol w:w="2250"/>
        <w:gridCol w:w="2700"/>
      </w:tblGrid>
      <w:tr w:rsidR="009D7A1E" w:rsidRPr="00D83636" w14:paraId="1B8E3E7F" w14:textId="77777777" w:rsidTr="00661BB4">
        <w:trPr>
          <w:trHeight w:val="765"/>
        </w:trPr>
        <w:tc>
          <w:tcPr>
            <w:tcW w:w="828" w:type="dxa"/>
            <w:hideMark/>
          </w:tcPr>
          <w:p w14:paraId="14561575" w14:textId="77777777" w:rsidR="00D83636" w:rsidRPr="00D83636" w:rsidRDefault="00D83636">
            <w:pPr>
              <w:rPr>
                <w:b/>
                <w:bCs/>
                <w:lang w:val="en-US"/>
              </w:rPr>
            </w:pPr>
            <w:r w:rsidRPr="00D83636">
              <w:rPr>
                <w:b/>
                <w:bCs/>
              </w:rPr>
              <w:t>CID</w:t>
            </w:r>
          </w:p>
        </w:tc>
        <w:tc>
          <w:tcPr>
            <w:tcW w:w="814" w:type="dxa"/>
            <w:hideMark/>
          </w:tcPr>
          <w:p w14:paraId="4581F51B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Page</w:t>
            </w:r>
          </w:p>
        </w:tc>
        <w:tc>
          <w:tcPr>
            <w:tcW w:w="446" w:type="dxa"/>
            <w:hideMark/>
          </w:tcPr>
          <w:p w14:paraId="25A4F137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Line</w:t>
            </w:r>
          </w:p>
        </w:tc>
        <w:tc>
          <w:tcPr>
            <w:tcW w:w="1260" w:type="dxa"/>
            <w:hideMark/>
          </w:tcPr>
          <w:p w14:paraId="43C68DBE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Clause</w:t>
            </w:r>
          </w:p>
        </w:tc>
        <w:tc>
          <w:tcPr>
            <w:tcW w:w="2160" w:type="dxa"/>
            <w:hideMark/>
          </w:tcPr>
          <w:p w14:paraId="333885CB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Comment</w:t>
            </w:r>
          </w:p>
        </w:tc>
        <w:tc>
          <w:tcPr>
            <w:tcW w:w="2250" w:type="dxa"/>
            <w:hideMark/>
          </w:tcPr>
          <w:p w14:paraId="1A71996F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Proposed Change</w:t>
            </w:r>
          </w:p>
        </w:tc>
        <w:tc>
          <w:tcPr>
            <w:tcW w:w="2700" w:type="dxa"/>
            <w:hideMark/>
          </w:tcPr>
          <w:p w14:paraId="13180541" w14:textId="77777777" w:rsidR="00D83636" w:rsidRPr="00D83636" w:rsidRDefault="00D83636">
            <w:pPr>
              <w:rPr>
                <w:b/>
                <w:bCs/>
              </w:rPr>
            </w:pPr>
            <w:r w:rsidRPr="00D83636">
              <w:rPr>
                <w:b/>
                <w:bCs/>
              </w:rPr>
              <w:t>Resolution</w:t>
            </w:r>
          </w:p>
        </w:tc>
      </w:tr>
      <w:tr w:rsidR="009D7A1E" w:rsidRPr="00D83636" w14:paraId="7F25F6CB" w14:textId="77777777" w:rsidTr="00661BB4">
        <w:trPr>
          <w:trHeight w:val="2040"/>
        </w:trPr>
        <w:tc>
          <w:tcPr>
            <w:tcW w:w="828" w:type="dxa"/>
            <w:hideMark/>
          </w:tcPr>
          <w:p w14:paraId="3B00443C" w14:textId="77777777" w:rsidR="00D83636" w:rsidRPr="00D83636" w:rsidRDefault="00D83636" w:rsidP="00D83636">
            <w:r w:rsidRPr="00D83636">
              <w:t>8001</w:t>
            </w:r>
          </w:p>
        </w:tc>
        <w:tc>
          <w:tcPr>
            <w:tcW w:w="814" w:type="dxa"/>
            <w:hideMark/>
          </w:tcPr>
          <w:p w14:paraId="1446912F" w14:textId="77777777" w:rsidR="00D83636" w:rsidRPr="00D83636" w:rsidRDefault="00D83636" w:rsidP="00D83636">
            <w:r w:rsidRPr="00D83636">
              <w:t>3165.00</w:t>
            </w:r>
          </w:p>
        </w:tc>
        <w:tc>
          <w:tcPr>
            <w:tcW w:w="446" w:type="dxa"/>
            <w:hideMark/>
          </w:tcPr>
          <w:p w14:paraId="723C7450" w14:textId="77777777" w:rsidR="00D83636" w:rsidRPr="00D83636" w:rsidRDefault="00D83636" w:rsidP="00D83636"/>
        </w:tc>
        <w:tc>
          <w:tcPr>
            <w:tcW w:w="1260" w:type="dxa"/>
            <w:hideMark/>
          </w:tcPr>
          <w:p w14:paraId="144722C4" w14:textId="77777777" w:rsidR="00D83636" w:rsidRPr="00D83636" w:rsidRDefault="00D83636">
            <w:r w:rsidRPr="00D83636">
              <w:t>12.13.7</w:t>
            </w:r>
          </w:p>
        </w:tc>
        <w:tc>
          <w:tcPr>
            <w:tcW w:w="2160" w:type="dxa"/>
            <w:hideMark/>
          </w:tcPr>
          <w:p w14:paraId="080D7CDE" w14:textId="77777777" w:rsidR="00D83636" w:rsidRPr="00D83636" w:rsidRDefault="00D83636">
            <w:r w:rsidRPr="00D83636">
              <w:t xml:space="preserve">The </w:t>
            </w:r>
            <w:proofErr w:type="gramStart"/>
            <w:r w:rsidRPr="00D83636">
              <w:t>L(</w:t>
            </w:r>
            <w:proofErr w:type="gramEnd"/>
            <w:r w:rsidRPr="00D83636">
              <w:t xml:space="preserve">) function was changed in the baseline to </w:t>
            </w:r>
            <w:proofErr w:type="spellStart"/>
            <w:r w:rsidRPr="00D83636">
              <w:t>ExtractBits</w:t>
            </w:r>
            <w:proofErr w:type="spellEnd"/>
            <w:r w:rsidRPr="00D83636">
              <w:t>() but the changes were not propagated to the text rolled in from 802.11az. There are two clauses where updates are required.</w:t>
            </w:r>
          </w:p>
        </w:tc>
        <w:tc>
          <w:tcPr>
            <w:tcW w:w="2250" w:type="dxa"/>
            <w:hideMark/>
          </w:tcPr>
          <w:p w14:paraId="087C04F4" w14:textId="77777777" w:rsidR="00D83636" w:rsidRPr="00D83636" w:rsidRDefault="00D83636">
            <w:r w:rsidRPr="00D83636">
              <w:t>Change "</w:t>
            </w:r>
            <w:proofErr w:type="gramStart"/>
            <w:r w:rsidRPr="00D83636">
              <w:t>L(</w:t>
            </w:r>
            <w:proofErr w:type="gramEnd"/>
            <w:r w:rsidRPr="00D83636">
              <w:t>" to "</w:t>
            </w:r>
            <w:proofErr w:type="spellStart"/>
            <w:r w:rsidRPr="00D83636">
              <w:t>ExtractBits</w:t>
            </w:r>
            <w:proofErr w:type="spellEnd"/>
            <w:r w:rsidRPr="00D83636">
              <w:t>(" in the following locations: On p2751 - 3x: on lines 6,7,8 On p3165 - 3x:  on lines 39, 44, 51</w:t>
            </w:r>
          </w:p>
        </w:tc>
        <w:tc>
          <w:tcPr>
            <w:tcW w:w="2700" w:type="dxa"/>
            <w:hideMark/>
          </w:tcPr>
          <w:p w14:paraId="48293C1E" w14:textId="77777777" w:rsidR="00D83636" w:rsidRDefault="001D0F4F">
            <w:r>
              <w:t>Revise</w:t>
            </w:r>
          </w:p>
          <w:p w14:paraId="60A55EAB" w14:textId="77777777" w:rsidR="001D0F4F" w:rsidRDefault="001D0F4F"/>
          <w:p w14:paraId="661CB8A3" w14:textId="5A4B2881" w:rsidR="00870DE9" w:rsidRDefault="005C405A" w:rsidP="00870DE9">
            <w:hyperlink r:id="rId8" w:history="1">
              <w:r w:rsidRPr="007A3682">
                <w:rPr>
                  <w:rStyle w:val="Hyperlink"/>
                </w:rPr>
                <w:t>https://mentor.ieee.org/802.11/dcn/24/11-24-1070-02-00m-comment-resolutiona-for-secure-ranging.docx</w:t>
              </w:r>
            </w:hyperlink>
            <w:r w:rsidR="00870DE9">
              <w:t xml:space="preserve"> </w:t>
            </w:r>
          </w:p>
          <w:p w14:paraId="18D6AFE1" w14:textId="33188F43" w:rsidR="001D0F4F" w:rsidRPr="00D83636" w:rsidRDefault="001D0F4F"/>
        </w:tc>
      </w:tr>
      <w:tr w:rsidR="009D7A1E" w:rsidRPr="00D83636" w14:paraId="551B3217" w14:textId="77777777" w:rsidTr="00661BB4">
        <w:trPr>
          <w:trHeight w:val="1275"/>
        </w:trPr>
        <w:tc>
          <w:tcPr>
            <w:tcW w:w="828" w:type="dxa"/>
            <w:hideMark/>
          </w:tcPr>
          <w:p w14:paraId="6E79C274" w14:textId="77777777" w:rsidR="00D83636" w:rsidRPr="00D83636" w:rsidRDefault="00D83636" w:rsidP="00D83636">
            <w:r w:rsidRPr="00D83636">
              <w:t>8003</w:t>
            </w:r>
          </w:p>
        </w:tc>
        <w:tc>
          <w:tcPr>
            <w:tcW w:w="814" w:type="dxa"/>
            <w:hideMark/>
          </w:tcPr>
          <w:p w14:paraId="5025CDF5" w14:textId="77777777" w:rsidR="00D83636" w:rsidRPr="00D83636" w:rsidRDefault="00D83636" w:rsidP="00D83636">
            <w:r w:rsidRPr="00D83636">
              <w:t>2758.00</w:t>
            </w:r>
          </w:p>
        </w:tc>
        <w:tc>
          <w:tcPr>
            <w:tcW w:w="446" w:type="dxa"/>
            <w:hideMark/>
          </w:tcPr>
          <w:p w14:paraId="555B068C" w14:textId="77777777" w:rsidR="00D83636" w:rsidRPr="00D83636" w:rsidRDefault="00D83636">
            <w:r w:rsidRPr="00D83636">
              <w:t>15</w:t>
            </w:r>
          </w:p>
        </w:tc>
        <w:tc>
          <w:tcPr>
            <w:tcW w:w="1260" w:type="dxa"/>
            <w:hideMark/>
          </w:tcPr>
          <w:p w14:paraId="2016FAD5" w14:textId="77777777" w:rsidR="00D83636" w:rsidRPr="00D83636" w:rsidRDefault="00D83636">
            <w:r w:rsidRPr="00D83636">
              <w:t>11.21.6.3.4</w:t>
            </w:r>
          </w:p>
        </w:tc>
        <w:tc>
          <w:tcPr>
            <w:tcW w:w="2160" w:type="dxa"/>
            <w:hideMark/>
          </w:tcPr>
          <w:p w14:paraId="2CA18C48" w14:textId="77777777" w:rsidR="00D83636" w:rsidRPr="00D83636" w:rsidRDefault="00D83636">
            <w:r w:rsidRPr="00D83636">
              <w:t xml:space="preserve">Change Figure 11-68 and 11-69 so that the equation for "LTF </w:t>
            </w:r>
            <w:proofErr w:type="spellStart"/>
            <w:r w:rsidRPr="00D83636">
              <w:t>Keyseed</w:t>
            </w:r>
            <w:proofErr w:type="spellEnd"/>
            <w:r w:rsidRPr="00D83636">
              <w:t xml:space="preserve"> Generation" matches the equation in P2715L38</w:t>
            </w:r>
          </w:p>
        </w:tc>
        <w:tc>
          <w:tcPr>
            <w:tcW w:w="2250" w:type="dxa"/>
            <w:hideMark/>
          </w:tcPr>
          <w:p w14:paraId="4C8F63E6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3BB723C4" w14:textId="77777777" w:rsidR="00F65807" w:rsidRDefault="00F65807" w:rsidP="00F65807">
            <w:r>
              <w:t>Revise</w:t>
            </w:r>
          </w:p>
          <w:p w14:paraId="7BE3ECBF" w14:textId="77777777" w:rsidR="00F65807" w:rsidRDefault="00F65807" w:rsidP="00F65807"/>
          <w:p w14:paraId="33F83BCF" w14:textId="71FE445C" w:rsidR="00D83636" w:rsidRPr="00D83636" w:rsidRDefault="00F65807" w:rsidP="00F65807">
            <w:hyperlink r:id="rId9" w:history="1">
              <w:r w:rsidRPr="007A3682">
                <w:rPr>
                  <w:rStyle w:val="Hyperlink"/>
                </w:rPr>
                <w:t>https://mentor.ieee.org/802.11/dcn/24/11-24-1070-02-00m-comment-resolutiona-for-secure-ranging.docx</w:t>
              </w:r>
            </w:hyperlink>
          </w:p>
        </w:tc>
      </w:tr>
      <w:tr w:rsidR="009D7A1E" w:rsidRPr="00D83636" w14:paraId="562E761F" w14:textId="77777777" w:rsidTr="00661BB4">
        <w:trPr>
          <w:trHeight w:val="1275"/>
        </w:trPr>
        <w:tc>
          <w:tcPr>
            <w:tcW w:w="828" w:type="dxa"/>
            <w:hideMark/>
          </w:tcPr>
          <w:p w14:paraId="0F5D778C" w14:textId="77777777" w:rsidR="00D83636" w:rsidRPr="00D83636" w:rsidRDefault="00D83636" w:rsidP="00D83636">
            <w:r w:rsidRPr="00D83636">
              <w:t>8004</w:t>
            </w:r>
          </w:p>
        </w:tc>
        <w:tc>
          <w:tcPr>
            <w:tcW w:w="814" w:type="dxa"/>
            <w:hideMark/>
          </w:tcPr>
          <w:p w14:paraId="0FBFEB83" w14:textId="77777777" w:rsidR="00D83636" w:rsidRPr="00D83636" w:rsidRDefault="00D83636" w:rsidP="00D83636">
            <w:r w:rsidRPr="00D83636">
              <w:t>2757.00</w:t>
            </w:r>
          </w:p>
        </w:tc>
        <w:tc>
          <w:tcPr>
            <w:tcW w:w="446" w:type="dxa"/>
            <w:hideMark/>
          </w:tcPr>
          <w:p w14:paraId="50BAB62A" w14:textId="77777777" w:rsidR="00D83636" w:rsidRPr="00D83636" w:rsidRDefault="00D83636">
            <w:r w:rsidRPr="00D83636">
              <w:t>18</w:t>
            </w:r>
          </w:p>
        </w:tc>
        <w:tc>
          <w:tcPr>
            <w:tcW w:w="1260" w:type="dxa"/>
            <w:hideMark/>
          </w:tcPr>
          <w:p w14:paraId="25EB3E3A" w14:textId="77777777" w:rsidR="00D83636" w:rsidRPr="00D83636" w:rsidRDefault="00D83636">
            <w:r w:rsidRPr="00D83636">
              <w:t>11.21.6.3.4</w:t>
            </w:r>
          </w:p>
        </w:tc>
        <w:tc>
          <w:tcPr>
            <w:tcW w:w="2160" w:type="dxa"/>
            <w:hideMark/>
          </w:tcPr>
          <w:p w14:paraId="4CBF1029" w14:textId="77777777" w:rsidR="00D83636" w:rsidRPr="00D83636" w:rsidRDefault="00D83636">
            <w:r w:rsidRPr="00D83636">
              <w:t>Modify Figure 11-68 and 11-69 so that the equation for "LTF Key Generation" matches the equation in P2755L60-61</w:t>
            </w:r>
          </w:p>
        </w:tc>
        <w:tc>
          <w:tcPr>
            <w:tcW w:w="2250" w:type="dxa"/>
            <w:hideMark/>
          </w:tcPr>
          <w:p w14:paraId="58DBCD9C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256E1463" w14:textId="77777777" w:rsidR="00F65807" w:rsidRDefault="00F65807" w:rsidP="00F65807">
            <w:r>
              <w:t>Revise</w:t>
            </w:r>
          </w:p>
          <w:p w14:paraId="0B10E6B2" w14:textId="77777777" w:rsidR="00F65807" w:rsidRDefault="00F65807" w:rsidP="00F65807"/>
          <w:p w14:paraId="036BB5EA" w14:textId="226EEE24" w:rsidR="00D83636" w:rsidRPr="00D83636" w:rsidRDefault="00F65807" w:rsidP="00F65807">
            <w:hyperlink r:id="rId10" w:history="1">
              <w:r w:rsidRPr="007A3682">
                <w:rPr>
                  <w:rStyle w:val="Hyperlink"/>
                </w:rPr>
                <w:t>https://mentor.ieee.org/802.11/dcn/24/11-24-1070-02-00m-comment-resolutiona-for-secure-ranging.docx</w:t>
              </w:r>
            </w:hyperlink>
          </w:p>
        </w:tc>
      </w:tr>
      <w:tr w:rsidR="009D7A1E" w:rsidRPr="00D83636" w14:paraId="39EBBCBF" w14:textId="77777777" w:rsidTr="00661BB4">
        <w:trPr>
          <w:trHeight w:val="1275"/>
        </w:trPr>
        <w:tc>
          <w:tcPr>
            <w:tcW w:w="828" w:type="dxa"/>
            <w:hideMark/>
          </w:tcPr>
          <w:p w14:paraId="4F76723B" w14:textId="77777777" w:rsidR="00D83636" w:rsidRPr="00D83636" w:rsidRDefault="00D83636" w:rsidP="00D83636">
            <w:r w:rsidRPr="00D83636">
              <w:t>8005</w:t>
            </w:r>
          </w:p>
        </w:tc>
        <w:tc>
          <w:tcPr>
            <w:tcW w:w="814" w:type="dxa"/>
            <w:hideMark/>
          </w:tcPr>
          <w:p w14:paraId="0E091BA7" w14:textId="77777777" w:rsidR="00D83636" w:rsidRPr="00D83636" w:rsidRDefault="00D83636" w:rsidP="00D83636">
            <w:r w:rsidRPr="00D83636">
              <w:t>2715.00</w:t>
            </w:r>
          </w:p>
        </w:tc>
        <w:tc>
          <w:tcPr>
            <w:tcW w:w="446" w:type="dxa"/>
            <w:hideMark/>
          </w:tcPr>
          <w:p w14:paraId="0E767D75" w14:textId="77777777" w:rsidR="00D83636" w:rsidRPr="00D83636" w:rsidRDefault="00D83636">
            <w:r w:rsidRPr="00D83636">
              <w:t>38</w:t>
            </w:r>
          </w:p>
        </w:tc>
        <w:tc>
          <w:tcPr>
            <w:tcW w:w="1260" w:type="dxa"/>
            <w:hideMark/>
          </w:tcPr>
          <w:p w14:paraId="72B7B649" w14:textId="77777777" w:rsidR="00D83636" w:rsidRPr="00D83636" w:rsidRDefault="00D83636">
            <w:r w:rsidRPr="00D83636">
              <w:t>11.21.6.3.4</w:t>
            </w:r>
          </w:p>
        </w:tc>
        <w:tc>
          <w:tcPr>
            <w:tcW w:w="2160" w:type="dxa"/>
            <w:hideMark/>
          </w:tcPr>
          <w:p w14:paraId="0CD904FC" w14:textId="77777777" w:rsidR="00D83636" w:rsidRPr="00D83636" w:rsidRDefault="00D83636">
            <w:r w:rsidRPr="00D83636">
              <w:t xml:space="preserve">Change "Secure HE-LTF" with "Secure LTF" </w:t>
            </w:r>
            <w:proofErr w:type="gramStart"/>
            <w:r w:rsidRPr="00D83636">
              <w:t>in  equation</w:t>
            </w:r>
            <w:proofErr w:type="gramEnd"/>
            <w:r w:rsidRPr="00D83636">
              <w:t xml:space="preserve"> so that it matches the test Vector results in J.14.</w:t>
            </w:r>
          </w:p>
        </w:tc>
        <w:tc>
          <w:tcPr>
            <w:tcW w:w="2250" w:type="dxa"/>
            <w:hideMark/>
          </w:tcPr>
          <w:p w14:paraId="7CA0F1C3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2410024E" w14:textId="77777777" w:rsidR="00F65807" w:rsidRDefault="00F65807" w:rsidP="00F65807">
            <w:r>
              <w:t>Revise</w:t>
            </w:r>
          </w:p>
          <w:p w14:paraId="15353617" w14:textId="77777777" w:rsidR="00F65807" w:rsidRDefault="00F65807" w:rsidP="00F65807"/>
          <w:p w14:paraId="4567CB36" w14:textId="3568DC55" w:rsidR="00D83636" w:rsidRPr="00D83636" w:rsidRDefault="00F65807" w:rsidP="00F65807">
            <w:hyperlink r:id="rId11" w:history="1">
              <w:r w:rsidRPr="007A3682">
                <w:rPr>
                  <w:rStyle w:val="Hyperlink"/>
                </w:rPr>
                <w:t>https://mentor.ieee.org/802.11/dcn/24/11-24-1070-02-00m-comment-resolutiona-for-secure-ranging.docx</w:t>
              </w:r>
            </w:hyperlink>
          </w:p>
        </w:tc>
      </w:tr>
      <w:tr w:rsidR="009D7A1E" w:rsidRPr="00D83636" w14:paraId="5757ACD9" w14:textId="77777777" w:rsidTr="00661BB4">
        <w:trPr>
          <w:trHeight w:val="1785"/>
        </w:trPr>
        <w:tc>
          <w:tcPr>
            <w:tcW w:w="828" w:type="dxa"/>
            <w:hideMark/>
          </w:tcPr>
          <w:p w14:paraId="23B4B4F8" w14:textId="77777777" w:rsidR="00D83636" w:rsidRPr="00D83636" w:rsidRDefault="00D83636" w:rsidP="00D83636">
            <w:r w:rsidRPr="00D83636">
              <w:t>8006</w:t>
            </w:r>
          </w:p>
        </w:tc>
        <w:tc>
          <w:tcPr>
            <w:tcW w:w="814" w:type="dxa"/>
            <w:hideMark/>
          </w:tcPr>
          <w:p w14:paraId="668F4FCE" w14:textId="77777777" w:rsidR="00D83636" w:rsidRPr="00D83636" w:rsidRDefault="00D83636" w:rsidP="00D83636">
            <w:r w:rsidRPr="00D83636">
              <w:t>208.00</w:t>
            </w:r>
          </w:p>
        </w:tc>
        <w:tc>
          <w:tcPr>
            <w:tcW w:w="446" w:type="dxa"/>
            <w:hideMark/>
          </w:tcPr>
          <w:p w14:paraId="22F57724" w14:textId="77777777" w:rsidR="00D83636" w:rsidRPr="00D83636" w:rsidRDefault="00D83636">
            <w:r w:rsidRPr="00D83636">
              <w:t>55</w:t>
            </w:r>
          </w:p>
        </w:tc>
        <w:tc>
          <w:tcPr>
            <w:tcW w:w="1260" w:type="dxa"/>
            <w:hideMark/>
          </w:tcPr>
          <w:p w14:paraId="3DE869BC" w14:textId="77777777" w:rsidR="00D83636" w:rsidRPr="00D83636" w:rsidRDefault="00D83636">
            <w:r w:rsidRPr="00D83636">
              <w:t>3.1</w:t>
            </w:r>
          </w:p>
        </w:tc>
        <w:tc>
          <w:tcPr>
            <w:tcW w:w="2160" w:type="dxa"/>
            <w:hideMark/>
          </w:tcPr>
          <w:p w14:paraId="182D19FB" w14:textId="77777777" w:rsidR="00D83636" w:rsidRPr="00D83636" w:rsidRDefault="00D83636">
            <w:r w:rsidRPr="00D83636">
              <w:t xml:space="preserve">Add a definition of </w:t>
            </w:r>
            <w:proofErr w:type="gramStart"/>
            <w:r w:rsidRPr="00D83636">
              <w:t>L(</w:t>
            </w:r>
            <w:proofErr w:type="gramEnd"/>
            <w:r w:rsidRPr="00D83636">
              <w:t>) used in P2756L6-9 is section 3.1</w:t>
            </w:r>
          </w:p>
        </w:tc>
        <w:tc>
          <w:tcPr>
            <w:tcW w:w="2250" w:type="dxa"/>
            <w:hideMark/>
          </w:tcPr>
          <w:p w14:paraId="154A6D01" w14:textId="77777777" w:rsidR="00D83636" w:rsidRPr="00D83636" w:rsidRDefault="00D83636">
            <w:r w:rsidRPr="00D83636">
              <w:t>Add the definition "</w:t>
            </w:r>
            <w:proofErr w:type="gramStart"/>
            <w:r w:rsidRPr="00D83636">
              <w:t>L(</w:t>
            </w:r>
            <w:proofErr w:type="gramEnd"/>
            <w:r w:rsidRPr="00D83636">
              <w:t>SEQ, S, L) - It is defined as the octet sub-sequence in SEQ of length L in bits starting at position S in bits of sequence SEQ. Position starts with value of 0."</w:t>
            </w:r>
          </w:p>
        </w:tc>
        <w:tc>
          <w:tcPr>
            <w:tcW w:w="2700" w:type="dxa"/>
            <w:hideMark/>
          </w:tcPr>
          <w:p w14:paraId="40178A0F" w14:textId="77777777" w:rsidR="00391EAB" w:rsidRDefault="00391EAB" w:rsidP="00391EAB">
            <w:r>
              <w:t>Revise</w:t>
            </w:r>
          </w:p>
          <w:p w14:paraId="6218403B" w14:textId="77777777" w:rsidR="00391EAB" w:rsidRDefault="00391EAB" w:rsidP="00391EAB"/>
          <w:p w14:paraId="39FE7057" w14:textId="3F3C8D77" w:rsidR="00391EAB" w:rsidRDefault="00391EAB" w:rsidP="00391EAB">
            <w:proofErr w:type="spellStart"/>
            <w:r>
              <w:t>REVme</w:t>
            </w:r>
            <w:proofErr w:type="spellEnd"/>
            <w:r>
              <w:t xml:space="preserve"> TG decided to use </w:t>
            </w:r>
            <w:proofErr w:type="spellStart"/>
            <w:proofErr w:type="gramStart"/>
            <w:r>
              <w:t>ExtractBits</w:t>
            </w:r>
            <w:proofErr w:type="spellEnd"/>
            <w:r>
              <w:t>(</w:t>
            </w:r>
            <w:proofErr w:type="gramEnd"/>
            <w:r>
              <w:t>) instead</w:t>
            </w:r>
          </w:p>
          <w:p w14:paraId="39437567" w14:textId="77777777" w:rsidR="00391EAB" w:rsidRDefault="00391EAB" w:rsidP="00391EAB"/>
          <w:p w14:paraId="63448964" w14:textId="57650F05" w:rsidR="00D83636" w:rsidRPr="00D83636" w:rsidRDefault="00391EAB" w:rsidP="00391EAB">
            <w:hyperlink r:id="rId12" w:history="1">
              <w:r w:rsidRPr="007A3682">
                <w:rPr>
                  <w:rStyle w:val="Hyperlink"/>
                </w:rPr>
                <w:t>https://mentor.ieee.org/802.11/dcn/24/11-24-1070-02-00m-comment-resolutiona-for-secure-ranging.docx</w:t>
              </w:r>
            </w:hyperlink>
          </w:p>
        </w:tc>
      </w:tr>
      <w:tr w:rsidR="009D7A1E" w:rsidRPr="00D83636" w14:paraId="66F2CAF5" w14:textId="77777777" w:rsidTr="00661BB4">
        <w:trPr>
          <w:trHeight w:val="1275"/>
        </w:trPr>
        <w:tc>
          <w:tcPr>
            <w:tcW w:w="828" w:type="dxa"/>
            <w:hideMark/>
          </w:tcPr>
          <w:p w14:paraId="598EF3C5" w14:textId="77777777" w:rsidR="00D83636" w:rsidRPr="00D83636" w:rsidRDefault="00D83636" w:rsidP="00D83636">
            <w:r w:rsidRPr="00D83636">
              <w:t>8007</w:t>
            </w:r>
          </w:p>
        </w:tc>
        <w:tc>
          <w:tcPr>
            <w:tcW w:w="814" w:type="dxa"/>
            <w:hideMark/>
          </w:tcPr>
          <w:p w14:paraId="5C2ABED5" w14:textId="77777777" w:rsidR="00D83636" w:rsidRPr="00D83636" w:rsidRDefault="00D83636" w:rsidP="00D83636">
            <w:r w:rsidRPr="00D83636">
              <w:t>3090.00</w:t>
            </w:r>
          </w:p>
        </w:tc>
        <w:tc>
          <w:tcPr>
            <w:tcW w:w="446" w:type="dxa"/>
            <w:hideMark/>
          </w:tcPr>
          <w:p w14:paraId="6EE7CB4A" w14:textId="77777777" w:rsidR="00D83636" w:rsidRPr="00D83636" w:rsidRDefault="00D83636">
            <w:r w:rsidRPr="00D83636">
              <w:t>43</w:t>
            </w:r>
          </w:p>
        </w:tc>
        <w:tc>
          <w:tcPr>
            <w:tcW w:w="1260" w:type="dxa"/>
            <w:hideMark/>
          </w:tcPr>
          <w:p w14:paraId="4D6ED4E3" w14:textId="77777777" w:rsidR="00D83636" w:rsidRPr="00D83636" w:rsidRDefault="00D83636">
            <w:r w:rsidRPr="00D83636">
              <w:t>12.7.1.6.2</w:t>
            </w:r>
          </w:p>
        </w:tc>
        <w:tc>
          <w:tcPr>
            <w:tcW w:w="2160" w:type="dxa"/>
            <w:hideMark/>
          </w:tcPr>
          <w:p w14:paraId="2FE9DDCF" w14:textId="77777777" w:rsidR="00D83636" w:rsidRPr="00D83636" w:rsidRDefault="00D83636">
            <w:r w:rsidRPr="00D83636">
              <w:t xml:space="preserve">Change the text "K, Label, and Context are </w:t>
            </w:r>
            <w:proofErr w:type="gramStart"/>
            <w:r w:rsidRPr="00D83636">
              <w:t>bit  strings</w:t>
            </w:r>
            <w:proofErr w:type="gramEnd"/>
            <w:r w:rsidRPr="00D83636">
              <w:t xml:space="preserve"> and are represented using the ordering conventions of 9.2.2 (Conventions) " to</w:t>
            </w:r>
          </w:p>
        </w:tc>
        <w:tc>
          <w:tcPr>
            <w:tcW w:w="2250" w:type="dxa"/>
            <w:hideMark/>
          </w:tcPr>
          <w:p w14:paraId="39EF23C5" w14:textId="77777777" w:rsidR="00D83636" w:rsidRPr="00D83636" w:rsidRDefault="00D83636">
            <w:r w:rsidRPr="00D83636">
              <w:t>K, Label, and Context are octet strings.</w:t>
            </w:r>
          </w:p>
        </w:tc>
        <w:tc>
          <w:tcPr>
            <w:tcW w:w="2700" w:type="dxa"/>
            <w:hideMark/>
          </w:tcPr>
          <w:p w14:paraId="6A7B2CE5" w14:textId="77777777" w:rsidR="00D83636" w:rsidRDefault="009D7A1E">
            <w:r>
              <w:t>Reject</w:t>
            </w:r>
          </w:p>
          <w:p w14:paraId="5AF201FF" w14:textId="77777777" w:rsidR="009D7A1E" w:rsidRDefault="009D7A1E"/>
          <w:p w14:paraId="01142BCF" w14:textId="7DE14730" w:rsidR="00351ADA" w:rsidRDefault="00351ADA">
            <w:hyperlink r:id="rId13" w:history="1">
              <w:r w:rsidRPr="007A3682">
                <w:rPr>
                  <w:rStyle w:val="Hyperlink"/>
                </w:rPr>
                <w:t>https://mentor.ieee.org/802.11/dcn/24/11-24-1070-02-00m-comment-resolutiona-for-secure-ranging.docx</w:t>
              </w:r>
            </w:hyperlink>
          </w:p>
          <w:p w14:paraId="263C00AE" w14:textId="46E3EA72" w:rsidR="009D7A1E" w:rsidRPr="00D83636" w:rsidRDefault="009D7A1E" w:rsidP="007625DE">
            <w:pPr>
              <w:pStyle w:val="ListParagraph"/>
              <w:tabs>
                <w:tab w:val="left" w:pos="820"/>
              </w:tabs>
              <w:spacing w:line="237" w:lineRule="auto"/>
              <w:ind w:left="0" w:right="406" w:firstLine="0"/>
            </w:pPr>
          </w:p>
        </w:tc>
      </w:tr>
      <w:tr w:rsidR="009D7A1E" w:rsidRPr="00D83636" w14:paraId="57AFDBE2" w14:textId="77777777" w:rsidTr="00661BB4">
        <w:trPr>
          <w:trHeight w:val="765"/>
        </w:trPr>
        <w:tc>
          <w:tcPr>
            <w:tcW w:w="828" w:type="dxa"/>
            <w:hideMark/>
          </w:tcPr>
          <w:p w14:paraId="0B60F83E" w14:textId="77777777" w:rsidR="00D83636" w:rsidRPr="00D83636" w:rsidRDefault="00D83636" w:rsidP="00D83636">
            <w:r w:rsidRPr="00D83636">
              <w:t>8009</w:t>
            </w:r>
          </w:p>
        </w:tc>
        <w:tc>
          <w:tcPr>
            <w:tcW w:w="814" w:type="dxa"/>
            <w:hideMark/>
          </w:tcPr>
          <w:p w14:paraId="222010D5" w14:textId="77777777" w:rsidR="00D83636" w:rsidRPr="00D83636" w:rsidRDefault="00D83636" w:rsidP="00D83636"/>
        </w:tc>
        <w:tc>
          <w:tcPr>
            <w:tcW w:w="446" w:type="dxa"/>
            <w:hideMark/>
          </w:tcPr>
          <w:p w14:paraId="43327898" w14:textId="77777777" w:rsidR="00D83636" w:rsidRPr="00D83636" w:rsidRDefault="00D83636"/>
        </w:tc>
        <w:tc>
          <w:tcPr>
            <w:tcW w:w="1260" w:type="dxa"/>
            <w:hideMark/>
          </w:tcPr>
          <w:p w14:paraId="0249486C" w14:textId="77777777" w:rsidR="00D83636" w:rsidRPr="00D83636" w:rsidRDefault="00D83636"/>
        </w:tc>
        <w:tc>
          <w:tcPr>
            <w:tcW w:w="2160" w:type="dxa"/>
            <w:hideMark/>
          </w:tcPr>
          <w:p w14:paraId="506C0B9C" w14:textId="77777777" w:rsidR="00D83636" w:rsidRPr="00D83636" w:rsidRDefault="00D83636">
            <w:r w:rsidRPr="00D83636">
              <w:t>“Secure HE-LTF” and “secure HE-LTF” are used throughout.</w:t>
            </w:r>
          </w:p>
        </w:tc>
        <w:tc>
          <w:tcPr>
            <w:tcW w:w="2250" w:type="dxa"/>
            <w:hideMark/>
          </w:tcPr>
          <w:p w14:paraId="5C06383D" w14:textId="77777777" w:rsidR="00D83636" w:rsidRPr="00D83636" w:rsidRDefault="00D83636">
            <w:r w:rsidRPr="00D83636">
              <w:t>Should they all be “Secure HE-LTF”?</w:t>
            </w:r>
          </w:p>
        </w:tc>
        <w:tc>
          <w:tcPr>
            <w:tcW w:w="2700" w:type="dxa"/>
            <w:hideMark/>
          </w:tcPr>
          <w:p w14:paraId="2DC829A4" w14:textId="77777777" w:rsidR="00024CCB" w:rsidRDefault="00024CCB" w:rsidP="00024CCB">
            <w:r>
              <w:t>Revise</w:t>
            </w:r>
          </w:p>
          <w:p w14:paraId="72F245FA" w14:textId="77777777" w:rsidR="00024CCB" w:rsidRDefault="00024CCB" w:rsidP="00024CCB"/>
          <w:p w14:paraId="75A86176" w14:textId="53737A03" w:rsidR="00D83636" w:rsidRPr="00D83636" w:rsidRDefault="00024CCB" w:rsidP="00024CCB">
            <w:hyperlink r:id="rId14" w:history="1">
              <w:r w:rsidRPr="007A3682">
                <w:rPr>
                  <w:rStyle w:val="Hyperlink"/>
                </w:rPr>
                <w:t>https://mentor.ieee.org/802.11/dcn/24/11-24-1070-02-00m-comment-resolutiona-</w:t>
              </w:r>
              <w:r w:rsidRPr="007A3682">
                <w:rPr>
                  <w:rStyle w:val="Hyperlink"/>
                </w:rPr>
                <w:lastRenderedPageBreak/>
                <w:t>for-secure-ranging.docx</w:t>
              </w:r>
            </w:hyperlink>
          </w:p>
        </w:tc>
      </w:tr>
      <w:tr w:rsidR="009D7A1E" w:rsidRPr="00D83636" w14:paraId="73C7E1B0" w14:textId="77777777" w:rsidTr="00661BB4">
        <w:trPr>
          <w:trHeight w:val="1020"/>
        </w:trPr>
        <w:tc>
          <w:tcPr>
            <w:tcW w:w="828" w:type="dxa"/>
            <w:hideMark/>
          </w:tcPr>
          <w:p w14:paraId="10935C39" w14:textId="77777777" w:rsidR="00D83636" w:rsidRPr="00D83636" w:rsidRDefault="00D83636" w:rsidP="00D83636">
            <w:r w:rsidRPr="00D83636">
              <w:lastRenderedPageBreak/>
              <w:t>8010</w:t>
            </w:r>
          </w:p>
        </w:tc>
        <w:tc>
          <w:tcPr>
            <w:tcW w:w="814" w:type="dxa"/>
            <w:hideMark/>
          </w:tcPr>
          <w:p w14:paraId="0045B880" w14:textId="77777777" w:rsidR="00D83636" w:rsidRPr="00D83636" w:rsidRDefault="00D83636" w:rsidP="00D83636"/>
        </w:tc>
        <w:tc>
          <w:tcPr>
            <w:tcW w:w="446" w:type="dxa"/>
            <w:hideMark/>
          </w:tcPr>
          <w:p w14:paraId="0DC3A60C" w14:textId="77777777" w:rsidR="00D83636" w:rsidRPr="00D83636" w:rsidRDefault="00D83636"/>
        </w:tc>
        <w:tc>
          <w:tcPr>
            <w:tcW w:w="1260" w:type="dxa"/>
            <w:hideMark/>
          </w:tcPr>
          <w:p w14:paraId="25C5DFE5" w14:textId="77777777" w:rsidR="00D83636" w:rsidRPr="00D83636" w:rsidRDefault="00D83636"/>
        </w:tc>
        <w:tc>
          <w:tcPr>
            <w:tcW w:w="2160" w:type="dxa"/>
            <w:hideMark/>
          </w:tcPr>
          <w:p w14:paraId="332B2B9D" w14:textId="77777777" w:rsidR="00D83636" w:rsidRPr="00D83636" w:rsidRDefault="00D83636">
            <w:r w:rsidRPr="00D83636">
              <w:t>“</w:t>
            </w:r>
            <w:proofErr w:type="gramStart"/>
            <w:r w:rsidRPr="00D83636">
              <w:t>secure</w:t>
            </w:r>
            <w:proofErr w:type="gramEnd"/>
            <w:r w:rsidRPr="00D83636">
              <w:t xml:space="preserve"> LTF” and “secure HE-LTF” are used throughout.</w:t>
            </w:r>
          </w:p>
        </w:tc>
        <w:tc>
          <w:tcPr>
            <w:tcW w:w="2250" w:type="dxa"/>
            <w:hideMark/>
          </w:tcPr>
          <w:p w14:paraId="1A3506C5" w14:textId="77777777" w:rsidR="00D83636" w:rsidRPr="00D83636" w:rsidRDefault="00D83636">
            <w:r w:rsidRPr="00D83636">
              <w:t>Should they all be “Secure HE-LTF”, except for “Secure-LTF-Key-Seed” and “Secure-LTF-Counter”.</w:t>
            </w:r>
          </w:p>
        </w:tc>
        <w:tc>
          <w:tcPr>
            <w:tcW w:w="2700" w:type="dxa"/>
            <w:hideMark/>
          </w:tcPr>
          <w:p w14:paraId="35E6FDCD" w14:textId="77777777" w:rsidR="00024CCB" w:rsidRDefault="00024CCB" w:rsidP="00024CCB">
            <w:r>
              <w:t>Revise</w:t>
            </w:r>
          </w:p>
          <w:p w14:paraId="79A37397" w14:textId="77777777" w:rsidR="00024CCB" w:rsidRDefault="00024CCB" w:rsidP="00024CCB"/>
          <w:p w14:paraId="7F517A25" w14:textId="0E966B0F" w:rsidR="00D83636" w:rsidRPr="00D83636" w:rsidRDefault="00024CCB" w:rsidP="00024CCB">
            <w:hyperlink r:id="rId15" w:history="1">
              <w:r w:rsidRPr="007A3682">
                <w:rPr>
                  <w:rStyle w:val="Hyperlink"/>
                </w:rPr>
                <w:t>https://mentor.ieee.org/802.11/dcn/24/11-24-1070-02-00m-comment-resolutiona-for-secure-ranging.docx</w:t>
              </w:r>
            </w:hyperlink>
          </w:p>
        </w:tc>
      </w:tr>
      <w:tr w:rsidR="009D7A1E" w:rsidRPr="00D83636" w14:paraId="378C51AA" w14:textId="77777777" w:rsidTr="00661BB4">
        <w:trPr>
          <w:trHeight w:val="765"/>
        </w:trPr>
        <w:tc>
          <w:tcPr>
            <w:tcW w:w="828" w:type="dxa"/>
            <w:hideMark/>
          </w:tcPr>
          <w:p w14:paraId="54F03AA2" w14:textId="77777777" w:rsidR="00D83636" w:rsidRPr="00D83636" w:rsidRDefault="00D83636" w:rsidP="00D83636">
            <w:r w:rsidRPr="00D83636">
              <w:t>8018</w:t>
            </w:r>
          </w:p>
        </w:tc>
        <w:tc>
          <w:tcPr>
            <w:tcW w:w="814" w:type="dxa"/>
            <w:hideMark/>
          </w:tcPr>
          <w:p w14:paraId="1F064B1F" w14:textId="77777777" w:rsidR="00D83636" w:rsidRPr="00D83636" w:rsidRDefault="00D83636" w:rsidP="00D83636">
            <w:r w:rsidRPr="00D83636">
              <w:t>2749.00</w:t>
            </w:r>
          </w:p>
        </w:tc>
        <w:tc>
          <w:tcPr>
            <w:tcW w:w="446" w:type="dxa"/>
            <w:hideMark/>
          </w:tcPr>
          <w:p w14:paraId="4F7C97D0" w14:textId="77777777" w:rsidR="00D83636" w:rsidRPr="00D83636" w:rsidRDefault="00D83636">
            <w:r w:rsidRPr="00D83636">
              <w:t>43</w:t>
            </w:r>
          </w:p>
        </w:tc>
        <w:tc>
          <w:tcPr>
            <w:tcW w:w="1260" w:type="dxa"/>
            <w:hideMark/>
          </w:tcPr>
          <w:p w14:paraId="79D8DF33" w14:textId="77777777" w:rsidR="00D83636" w:rsidRPr="00D83636" w:rsidRDefault="00D83636"/>
        </w:tc>
        <w:tc>
          <w:tcPr>
            <w:tcW w:w="2160" w:type="dxa"/>
            <w:hideMark/>
          </w:tcPr>
          <w:p w14:paraId="0FF7A32A" w14:textId="77777777" w:rsidR="00D83636" w:rsidRPr="00D83636" w:rsidRDefault="00D83636">
            <w:r w:rsidRPr="00D83636">
              <w:t>s/Secure LTF Counter/Secure HE-LTF Counter</w:t>
            </w:r>
          </w:p>
        </w:tc>
        <w:tc>
          <w:tcPr>
            <w:tcW w:w="2250" w:type="dxa"/>
            <w:hideMark/>
          </w:tcPr>
          <w:p w14:paraId="2A3B2AA5" w14:textId="77777777" w:rsidR="00D83636" w:rsidRPr="00D83636" w:rsidRDefault="00D83636">
            <w:r w:rsidRPr="00D83636">
              <w:t>As in comment</w:t>
            </w:r>
          </w:p>
        </w:tc>
        <w:tc>
          <w:tcPr>
            <w:tcW w:w="2700" w:type="dxa"/>
            <w:hideMark/>
          </w:tcPr>
          <w:p w14:paraId="24B28A15" w14:textId="77777777" w:rsidR="005337F0" w:rsidRDefault="005337F0" w:rsidP="005337F0">
            <w:r>
              <w:t>Revise</w:t>
            </w:r>
          </w:p>
          <w:p w14:paraId="7067FF73" w14:textId="77777777" w:rsidR="005337F0" w:rsidRDefault="005337F0" w:rsidP="005337F0"/>
          <w:p w14:paraId="3ADFD21C" w14:textId="60BFC4FA" w:rsidR="00D83636" w:rsidRPr="00D83636" w:rsidRDefault="005337F0" w:rsidP="005337F0">
            <w:hyperlink r:id="rId16" w:history="1">
              <w:r w:rsidRPr="007A3682">
                <w:rPr>
                  <w:rStyle w:val="Hyperlink"/>
                </w:rPr>
                <w:t>https://mentor.ieee.org/802.11/dcn/24/11-24-1070-02-00m-comment-resolutiona-for-secure-ranging.docx</w:t>
              </w:r>
            </w:hyperlink>
          </w:p>
        </w:tc>
      </w:tr>
      <w:tr w:rsidR="009D7A1E" w:rsidRPr="00D83636" w14:paraId="04DE540A" w14:textId="77777777" w:rsidTr="00661BB4">
        <w:trPr>
          <w:trHeight w:val="1275"/>
        </w:trPr>
        <w:tc>
          <w:tcPr>
            <w:tcW w:w="828" w:type="dxa"/>
            <w:hideMark/>
          </w:tcPr>
          <w:p w14:paraId="1D25CA44" w14:textId="77777777" w:rsidR="00D83636" w:rsidRPr="00D83636" w:rsidRDefault="00D83636" w:rsidP="00D83636">
            <w:r w:rsidRPr="00D83636">
              <w:t>8028</w:t>
            </w:r>
          </w:p>
        </w:tc>
        <w:tc>
          <w:tcPr>
            <w:tcW w:w="814" w:type="dxa"/>
            <w:hideMark/>
          </w:tcPr>
          <w:p w14:paraId="4DCD4E92" w14:textId="77777777" w:rsidR="00D83636" w:rsidRPr="00D83636" w:rsidRDefault="00D83636" w:rsidP="00D83636">
            <w:r w:rsidRPr="00D83636">
              <w:t>2755.00</w:t>
            </w:r>
          </w:p>
        </w:tc>
        <w:tc>
          <w:tcPr>
            <w:tcW w:w="446" w:type="dxa"/>
            <w:hideMark/>
          </w:tcPr>
          <w:p w14:paraId="584C15E6" w14:textId="77777777" w:rsidR="00D83636" w:rsidRPr="00D83636" w:rsidRDefault="00D83636">
            <w:r w:rsidRPr="00D83636">
              <w:t>61</w:t>
            </w:r>
          </w:p>
        </w:tc>
        <w:tc>
          <w:tcPr>
            <w:tcW w:w="1260" w:type="dxa"/>
            <w:hideMark/>
          </w:tcPr>
          <w:p w14:paraId="79F0F0BE" w14:textId="77777777" w:rsidR="00D83636" w:rsidRPr="00D83636" w:rsidRDefault="00D83636">
            <w:r w:rsidRPr="00D83636">
              <w:t>11.21.6.4.5.4</w:t>
            </w:r>
          </w:p>
        </w:tc>
        <w:tc>
          <w:tcPr>
            <w:tcW w:w="2160" w:type="dxa"/>
            <w:hideMark/>
          </w:tcPr>
          <w:p w14:paraId="2B50A136" w14:textId="77777777" w:rsidR="00D83636" w:rsidRPr="00D83636" w:rsidRDefault="00D83636">
            <w:r w:rsidRPr="00D83636">
              <w:t>Change "Secure HE-LTF Expansion" with "Secure LTF Expansion" in equation so that it matches the test Vector results in J.14.</w:t>
            </w:r>
          </w:p>
        </w:tc>
        <w:tc>
          <w:tcPr>
            <w:tcW w:w="2250" w:type="dxa"/>
            <w:hideMark/>
          </w:tcPr>
          <w:p w14:paraId="4F455594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56B54296" w14:textId="77777777" w:rsidR="00CF6643" w:rsidRPr="00CF6643" w:rsidRDefault="00CF6643" w:rsidP="00CF6643">
            <w:r w:rsidRPr="00CF6643">
              <w:t>Revise</w:t>
            </w:r>
          </w:p>
          <w:p w14:paraId="02C851DB" w14:textId="77777777" w:rsidR="00CF6643" w:rsidRPr="00CF6643" w:rsidRDefault="00CF6643" w:rsidP="00CF6643"/>
          <w:p w14:paraId="31F0FB1D" w14:textId="59F8FE79" w:rsidR="00D83636" w:rsidRPr="00D83636" w:rsidRDefault="00CF6643" w:rsidP="00CF6643">
            <w:hyperlink r:id="rId17" w:history="1">
              <w:r w:rsidRPr="00CF6643">
                <w:rPr>
                  <w:rStyle w:val="Hyperlink"/>
                </w:rPr>
                <w:t>https://mentor.ieee.org/802.11/dcn/24/11-24-1070-02-00m-comment-resolutiona-for-secure-ranging.docx</w:t>
              </w:r>
            </w:hyperlink>
          </w:p>
        </w:tc>
      </w:tr>
      <w:tr w:rsidR="009D7A1E" w:rsidRPr="00D83636" w14:paraId="29D739CA" w14:textId="77777777" w:rsidTr="00661BB4">
        <w:trPr>
          <w:trHeight w:val="1530"/>
        </w:trPr>
        <w:tc>
          <w:tcPr>
            <w:tcW w:w="828" w:type="dxa"/>
            <w:hideMark/>
          </w:tcPr>
          <w:p w14:paraId="604AC891" w14:textId="77777777" w:rsidR="00D83636" w:rsidRPr="00D83636" w:rsidRDefault="00D83636" w:rsidP="00D83636">
            <w:r w:rsidRPr="00D83636">
              <w:t>8029</w:t>
            </w:r>
          </w:p>
        </w:tc>
        <w:tc>
          <w:tcPr>
            <w:tcW w:w="814" w:type="dxa"/>
            <w:hideMark/>
          </w:tcPr>
          <w:p w14:paraId="2FFD40B6" w14:textId="77777777" w:rsidR="00D83636" w:rsidRPr="00D83636" w:rsidRDefault="00D83636" w:rsidP="00D83636">
            <w:r w:rsidRPr="00D83636">
              <w:t>6085.00</w:t>
            </w:r>
          </w:p>
        </w:tc>
        <w:tc>
          <w:tcPr>
            <w:tcW w:w="446" w:type="dxa"/>
            <w:hideMark/>
          </w:tcPr>
          <w:p w14:paraId="21A85E63" w14:textId="77777777" w:rsidR="00D83636" w:rsidRPr="00D83636" w:rsidRDefault="00D83636">
            <w:r w:rsidRPr="00D83636">
              <w:t>19</w:t>
            </w:r>
          </w:p>
        </w:tc>
        <w:tc>
          <w:tcPr>
            <w:tcW w:w="1260" w:type="dxa"/>
            <w:hideMark/>
          </w:tcPr>
          <w:p w14:paraId="5339AE64" w14:textId="77777777" w:rsidR="00D83636" w:rsidRPr="00D83636" w:rsidRDefault="00D83636">
            <w:r w:rsidRPr="00D83636">
              <w:t>J.14</w:t>
            </w:r>
          </w:p>
        </w:tc>
        <w:tc>
          <w:tcPr>
            <w:tcW w:w="2160" w:type="dxa"/>
            <w:hideMark/>
          </w:tcPr>
          <w:p w14:paraId="66E41588" w14:textId="77777777" w:rsidR="00D83636" w:rsidRPr="00D83636" w:rsidRDefault="00D83636">
            <w:r w:rsidRPr="00D83636">
              <w:t>Chage "Secure HE-LTF" and "Secure HE-LTF Expansion" in J14 so that test vector results match the equations in P2715L38 and P2755L60-61</w:t>
            </w:r>
          </w:p>
        </w:tc>
        <w:tc>
          <w:tcPr>
            <w:tcW w:w="2250" w:type="dxa"/>
            <w:hideMark/>
          </w:tcPr>
          <w:p w14:paraId="571AEF20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520728D3" w14:textId="77777777" w:rsidR="00CF6643" w:rsidRPr="00CF6643" w:rsidRDefault="00CF6643" w:rsidP="00CF6643">
            <w:r w:rsidRPr="00CF6643">
              <w:t>Revise</w:t>
            </w:r>
          </w:p>
          <w:p w14:paraId="77B5F7CC" w14:textId="77777777" w:rsidR="00CF6643" w:rsidRPr="00CF6643" w:rsidRDefault="00CF6643" w:rsidP="00CF6643"/>
          <w:p w14:paraId="3F548DF8" w14:textId="1AF04273" w:rsidR="00D83636" w:rsidRPr="00D83636" w:rsidRDefault="00CF6643" w:rsidP="00CF6643">
            <w:hyperlink r:id="rId18" w:history="1">
              <w:r w:rsidRPr="00CF6643">
                <w:rPr>
                  <w:rStyle w:val="Hyperlink"/>
                </w:rPr>
                <w:t>https://mentor.ieee.org/802.11/dcn/24/11-24-1070-02-00m-comment-resolutiona-for-secure-ranging.docx</w:t>
              </w:r>
            </w:hyperlink>
          </w:p>
        </w:tc>
      </w:tr>
      <w:tr w:rsidR="009D7A1E" w:rsidRPr="00D83636" w14:paraId="7AAB0B39" w14:textId="77777777" w:rsidTr="00661BB4">
        <w:trPr>
          <w:trHeight w:val="765"/>
        </w:trPr>
        <w:tc>
          <w:tcPr>
            <w:tcW w:w="828" w:type="dxa"/>
            <w:hideMark/>
          </w:tcPr>
          <w:p w14:paraId="40D0B3EE" w14:textId="77777777" w:rsidR="00D83636" w:rsidRPr="00D83636" w:rsidRDefault="00D83636" w:rsidP="00D83636">
            <w:r w:rsidRPr="00D83636">
              <w:t>8030</w:t>
            </w:r>
          </w:p>
        </w:tc>
        <w:tc>
          <w:tcPr>
            <w:tcW w:w="814" w:type="dxa"/>
            <w:hideMark/>
          </w:tcPr>
          <w:p w14:paraId="2193781F" w14:textId="77777777" w:rsidR="00D83636" w:rsidRPr="00D83636" w:rsidRDefault="00D83636" w:rsidP="00D83636">
            <w:r w:rsidRPr="00D83636">
              <w:t>6085.00</w:t>
            </w:r>
          </w:p>
        </w:tc>
        <w:tc>
          <w:tcPr>
            <w:tcW w:w="446" w:type="dxa"/>
            <w:hideMark/>
          </w:tcPr>
          <w:p w14:paraId="3173FBC1" w14:textId="77777777" w:rsidR="00D83636" w:rsidRPr="00D83636" w:rsidRDefault="00D83636" w:rsidP="00D83636"/>
        </w:tc>
        <w:tc>
          <w:tcPr>
            <w:tcW w:w="1260" w:type="dxa"/>
            <w:hideMark/>
          </w:tcPr>
          <w:p w14:paraId="498DE152" w14:textId="77777777" w:rsidR="00D83636" w:rsidRPr="00D83636" w:rsidRDefault="00D83636">
            <w:r w:rsidRPr="00D83636">
              <w:t>J.14</w:t>
            </w:r>
          </w:p>
        </w:tc>
        <w:tc>
          <w:tcPr>
            <w:tcW w:w="2160" w:type="dxa"/>
            <w:hideMark/>
          </w:tcPr>
          <w:p w14:paraId="6309E832" w14:textId="77777777" w:rsidR="00D83636" w:rsidRPr="00D83636" w:rsidRDefault="00D83636">
            <w:r w:rsidRPr="00D83636">
              <w:t>Change Table in J14 to improve clarity and specify details of output block</w:t>
            </w:r>
          </w:p>
        </w:tc>
        <w:tc>
          <w:tcPr>
            <w:tcW w:w="2250" w:type="dxa"/>
            <w:hideMark/>
          </w:tcPr>
          <w:p w14:paraId="0E1DA51A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7AB814E5" w14:textId="77777777" w:rsidR="00CF6643" w:rsidRPr="00CF6643" w:rsidRDefault="00CF6643" w:rsidP="00CF6643">
            <w:r w:rsidRPr="00CF6643">
              <w:t>Revise</w:t>
            </w:r>
          </w:p>
          <w:p w14:paraId="03068F67" w14:textId="77777777" w:rsidR="00CF6643" w:rsidRPr="00CF6643" w:rsidRDefault="00CF6643" w:rsidP="00CF6643"/>
          <w:p w14:paraId="22538F3E" w14:textId="2DB81FC9" w:rsidR="00D83636" w:rsidRPr="00D83636" w:rsidRDefault="00CF6643" w:rsidP="00CF6643">
            <w:hyperlink r:id="rId19" w:history="1">
              <w:r w:rsidRPr="00CF6643">
                <w:rPr>
                  <w:rStyle w:val="Hyperlink"/>
                </w:rPr>
                <w:t>https://mentor.ieee.org/802.11/dcn/24/11-24-1070-02-00m-comment-resolutiona-for-secure-ranging.docx</w:t>
              </w:r>
            </w:hyperlink>
          </w:p>
        </w:tc>
      </w:tr>
      <w:tr w:rsidR="009D7A1E" w:rsidRPr="00D83636" w14:paraId="7774819A" w14:textId="77777777" w:rsidTr="00661BB4">
        <w:trPr>
          <w:trHeight w:val="2040"/>
        </w:trPr>
        <w:tc>
          <w:tcPr>
            <w:tcW w:w="828" w:type="dxa"/>
            <w:hideMark/>
          </w:tcPr>
          <w:p w14:paraId="2329E037" w14:textId="77777777" w:rsidR="00D83636" w:rsidRDefault="00D83636" w:rsidP="00D83636">
            <w:r w:rsidRPr="00D83636">
              <w:t>####</w:t>
            </w:r>
          </w:p>
          <w:p w14:paraId="0EDA7169" w14:textId="5C882120" w:rsidR="009666DB" w:rsidRPr="00D83636" w:rsidRDefault="009666DB" w:rsidP="00D83636">
            <w:r>
              <w:t>8032</w:t>
            </w:r>
          </w:p>
        </w:tc>
        <w:tc>
          <w:tcPr>
            <w:tcW w:w="814" w:type="dxa"/>
            <w:hideMark/>
          </w:tcPr>
          <w:p w14:paraId="6D3D8B9A" w14:textId="77777777" w:rsidR="00D83636" w:rsidRPr="00D83636" w:rsidRDefault="00D83636" w:rsidP="00D83636">
            <w:r w:rsidRPr="00D83636">
              <w:t>#######</w:t>
            </w:r>
          </w:p>
        </w:tc>
        <w:tc>
          <w:tcPr>
            <w:tcW w:w="446" w:type="dxa"/>
            <w:hideMark/>
          </w:tcPr>
          <w:p w14:paraId="6D219791" w14:textId="77777777" w:rsidR="00D83636" w:rsidRPr="00D83636" w:rsidRDefault="00D83636">
            <w:r w:rsidRPr="00D83636">
              <w:t xml:space="preserve"> $25.00 </w:t>
            </w:r>
          </w:p>
        </w:tc>
        <w:tc>
          <w:tcPr>
            <w:tcW w:w="1260" w:type="dxa"/>
            <w:hideMark/>
          </w:tcPr>
          <w:p w14:paraId="3CC082FF" w14:textId="77777777" w:rsidR="00D83636" w:rsidRPr="00D83636" w:rsidRDefault="00D83636">
            <w:r w:rsidRPr="00D83636">
              <w:t xml:space="preserve"> 11.21.6.4.5.2 </w:t>
            </w:r>
          </w:p>
        </w:tc>
        <w:tc>
          <w:tcPr>
            <w:tcW w:w="2160" w:type="dxa"/>
            <w:hideMark/>
          </w:tcPr>
          <w:p w14:paraId="406E4B13" w14:textId="77777777" w:rsidR="00D83636" w:rsidRPr="00D83636" w:rsidRDefault="00D83636">
            <w:r w:rsidRPr="00D83636">
              <w:t xml:space="preserve"> Change the text "The STA shall discard the SAC value used in the frame exchange and shall not use the same SAC value in the current measurement exchange" to </w:t>
            </w:r>
          </w:p>
        </w:tc>
        <w:tc>
          <w:tcPr>
            <w:tcW w:w="2250" w:type="dxa"/>
            <w:hideMark/>
          </w:tcPr>
          <w:p w14:paraId="6242FAF5" w14:textId="77777777" w:rsidR="00D83636" w:rsidRPr="00D83636" w:rsidRDefault="00D83636">
            <w:r w:rsidRPr="00D83636">
              <w:t xml:space="preserve"> The STA shall use a new SAC value and its corresponding </w:t>
            </w:r>
            <w:proofErr w:type="spellStart"/>
            <w:r w:rsidRPr="00D83636">
              <w:t>ista</w:t>
            </w:r>
            <w:proofErr w:type="spellEnd"/>
            <w:r w:rsidRPr="00D83636">
              <w:t>-</w:t>
            </w:r>
            <w:proofErr w:type="spellStart"/>
            <w:r w:rsidRPr="00D83636">
              <w:t>ltf</w:t>
            </w:r>
            <w:proofErr w:type="spellEnd"/>
            <w:r w:rsidRPr="00D83636">
              <w:t xml:space="preserve">-key and </w:t>
            </w:r>
            <w:proofErr w:type="spellStart"/>
            <w:r w:rsidRPr="00D83636">
              <w:t>rsta</w:t>
            </w:r>
            <w:proofErr w:type="spellEnd"/>
            <w:r w:rsidRPr="00D83636">
              <w:t>-</w:t>
            </w:r>
            <w:proofErr w:type="spellStart"/>
            <w:r w:rsidRPr="00D83636">
              <w:t>ltf</w:t>
            </w:r>
            <w:proofErr w:type="spellEnd"/>
            <w:r w:rsidRPr="00D83636">
              <w:t xml:space="preserve">-key in every other ranging measurement exchange even if the current ranging measurement exchange is unsuccessful. </w:t>
            </w:r>
          </w:p>
        </w:tc>
        <w:tc>
          <w:tcPr>
            <w:tcW w:w="2700" w:type="dxa"/>
            <w:hideMark/>
          </w:tcPr>
          <w:p w14:paraId="30EA722B" w14:textId="77777777" w:rsidR="0040763D" w:rsidRPr="00CF6643" w:rsidRDefault="0040763D" w:rsidP="0040763D">
            <w:r w:rsidRPr="00CF6643">
              <w:t>Revise</w:t>
            </w:r>
          </w:p>
          <w:p w14:paraId="2D2A9FE2" w14:textId="77777777" w:rsidR="0040763D" w:rsidRPr="00CF6643" w:rsidRDefault="0040763D" w:rsidP="0040763D"/>
          <w:p w14:paraId="3EA267CA" w14:textId="574466C9" w:rsidR="00D83636" w:rsidRPr="00D83636" w:rsidRDefault="0040763D" w:rsidP="0040763D">
            <w:hyperlink r:id="rId20" w:history="1">
              <w:r w:rsidRPr="00CF6643">
                <w:rPr>
                  <w:rStyle w:val="Hyperlink"/>
                </w:rPr>
                <w:t>https://mentor.ieee.org/802.11/dcn/24/11-24-1070-02-00m-comment-resolutiona-for-secure-ranging.docx</w:t>
              </w:r>
            </w:hyperlink>
          </w:p>
        </w:tc>
      </w:tr>
      <w:tr w:rsidR="009D7A1E" w:rsidRPr="00D83636" w14:paraId="61232F9F" w14:textId="77777777" w:rsidTr="00661BB4">
        <w:trPr>
          <w:trHeight w:val="2550"/>
        </w:trPr>
        <w:tc>
          <w:tcPr>
            <w:tcW w:w="828" w:type="dxa"/>
            <w:hideMark/>
          </w:tcPr>
          <w:p w14:paraId="4B9CED40" w14:textId="77777777" w:rsidR="00D83636" w:rsidRPr="00D83636" w:rsidRDefault="00D83636" w:rsidP="00D83636">
            <w:r w:rsidRPr="00D83636">
              <w:lastRenderedPageBreak/>
              <w:t>8033</w:t>
            </w:r>
          </w:p>
        </w:tc>
        <w:tc>
          <w:tcPr>
            <w:tcW w:w="814" w:type="dxa"/>
            <w:hideMark/>
          </w:tcPr>
          <w:p w14:paraId="5E469746" w14:textId="77777777" w:rsidR="00D83636" w:rsidRPr="00D83636" w:rsidRDefault="00D83636" w:rsidP="00D83636">
            <w:r w:rsidRPr="00D83636">
              <w:t>2728.00</w:t>
            </w:r>
          </w:p>
        </w:tc>
        <w:tc>
          <w:tcPr>
            <w:tcW w:w="446" w:type="dxa"/>
            <w:hideMark/>
          </w:tcPr>
          <w:p w14:paraId="55264F44" w14:textId="77777777" w:rsidR="00D83636" w:rsidRPr="00D83636" w:rsidRDefault="00D83636">
            <w:r w:rsidRPr="00D83636">
              <w:t>58</w:t>
            </w:r>
          </w:p>
        </w:tc>
        <w:tc>
          <w:tcPr>
            <w:tcW w:w="1260" w:type="dxa"/>
            <w:hideMark/>
          </w:tcPr>
          <w:p w14:paraId="39BBC0B1" w14:textId="77777777" w:rsidR="00D83636" w:rsidRPr="00D83636" w:rsidRDefault="00D83636">
            <w:r w:rsidRPr="00D83636">
              <w:t>11.21.6.4.2.7</w:t>
            </w:r>
          </w:p>
        </w:tc>
        <w:tc>
          <w:tcPr>
            <w:tcW w:w="2160" w:type="dxa"/>
            <w:hideMark/>
          </w:tcPr>
          <w:p w14:paraId="72DC09BC" w14:textId="77777777" w:rsidR="00D83636" w:rsidRPr="00D83636" w:rsidRDefault="00D83636">
            <w:r w:rsidRPr="00D83636">
              <w:t>Change the text "…which the Ack was not received, except for updating the Dialog Token field if it was nonzero, and a new Secure TRN Sequence shall be used. The Sequence Number field in the MAC header is also updated." to</w:t>
            </w:r>
          </w:p>
        </w:tc>
        <w:tc>
          <w:tcPr>
            <w:tcW w:w="2250" w:type="dxa"/>
            <w:hideMark/>
          </w:tcPr>
          <w:p w14:paraId="7E6E5D6A" w14:textId="77777777" w:rsidR="00D83636" w:rsidRPr="00D83636" w:rsidRDefault="00D83636">
            <w:r w:rsidRPr="00D83636">
              <w:t>which the Ack was not received, except for updating the Dialog Token field if it was nonzero, and a new Secure TRN Sequence (see 2.2.11 (EDMG Secure Ranging Sequence)), shall be used. The Sequence Number field in the MAC header is also updated.</w:t>
            </w:r>
          </w:p>
        </w:tc>
        <w:tc>
          <w:tcPr>
            <w:tcW w:w="2700" w:type="dxa"/>
            <w:hideMark/>
          </w:tcPr>
          <w:p w14:paraId="3402A3C4" w14:textId="77777777" w:rsidR="0040763D" w:rsidRPr="00CF6643" w:rsidRDefault="0040763D" w:rsidP="0040763D">
            <w:r w:rsidRPr="00CF6643">
              <w:t>Revise</w:t>
            </w:r>
          </w:p>
          <w:p w14:paraId="64515644" w14:textId="77777777" w:rsidR="0040763D" w:rsidRPr="00CF6643" w:rsidRDefault="0040763D" w:rsidP="0040763D"/>
          <w:p w14:paraId="6B02AFE7" w14:textId="1F675429" w:rsidR="00D83636" w:rsidRPr="00D83636" w:rsidRDefault="0040763D" w:rsidP="0040763D">
            <w:hyperlink r:id="rId21" w:history="1">
              <w:r w:rsidRPr="00CF6643">
                <w:rPr>
                  <w:rStyle w:val="Hyperlink"/>
                </w:rPr>
                <w:t>https://mentor.ieee.org/802.11/dcn/24/11-24-1070-02-00m-comment-resolutiona-for-secure-ranging.docx</w:t>
              </w:r>
            </w:hyperlink>
          </w:p>
        </w:tc>
      </w:tr>
      <w:tr w:rsidR="009D7A1E" w:rsidRPr="00D83636" w14:paraId="6F3389E2" w14:textId="77777777" w:rsidTr="00661BB4">
        <w:trPr>
          <w:trHeight w:val="1785"/>
        </w:trPr>
        <w:tc>
          <w:tcPr>
            <w:tcW w:w="828" w:type="dxa"/>
            <w:hideMark/>
          </w:tcPr>
          <w:p w14:paraId="1DE6C699" w14:textId="77777777" w:rsidR="00D83636" w:rsidRPr="00D83636" w:rsidRDefault="00D83636" w:rsidP="00D83636">
            <w:r w:rsidRPr="00D83636">
              <w:t>8035</w:t>
            </w:r>
          </w:p>
        </w:tc>
        <w:tc>
          <w:tcPr>
            <w:tcW w:w="814" w:type="dxa"/>
            <w:hideMark/>
          </w:tcPr>
          <w:p w14:paraId="395D9B46" w14:textId="77777777" w:rsidR="00D83636" w:rsidRPr="00D83636" w:rsidRDefault="00D83636" w:rsidP="00D83636">
            <w:r w:rsidRPr="00D83636">
              <w:t>2760.00</w:t>
            </w:r>
          </w:p>
        </w:tc>
        <w:tc>
          <w:tcPr>
            <w:tcW w:w="446" w:type="dxa"/>
            <w:hideMark/>
          </w:tcPr>
          <w:p w14:paraId="571A8F0A" w14:textId="77777777" w:rsidR="00D83636" w:rsidRPr="00D83636" w:rsidRDefault="00D83636">
            <w:r w:rsidRPr="00D83636">
              <w:t>57</w:t>
            </w:r>
          </w:p>
        </w:tc>
        <w:tc>
          <w:tcPr>
            <w:tcW w:w="1260" w:type="dxa"/>
            <w:hideMark/>
          </w:tcPr>
          <w:p w14:paraId="30EE5ED5" w14:textId="77777777" w:rsidR="00D83636" w:rsidRPr="00D83636" w:rsidRDefault="00D83636">
            <w:r w:rsidRPr="00D83636">
              <w:t>11.21.6.4.6</w:t>
            </w:r>
          </w:p>
        </w:tc>
        <w:tc>
          <w:tcPr>
            <w:tcW w:w="2160" w:type="dxa"/>
            <w:hideMark/>
          </w:tcPr>
          <w:p w14:paraId="43B8CFF2" w14:textId="77777777" w:rsidR="00D83636" w:rsidRPr="00D83636" w:rsidRDefault="00D83636">
            <w:r w:rsidRPr="00D83636">
              <w:t>There is a typo. Change "SRP_AND_NON-SRG_OBSS-PD_PROHIBITED" to "PRS_AND_NON-SRG_OBSS-PD_PROHIBITED"</w:t>
            </w:r>
          </w:p>
        </w:tc>
        <w:tc>
          <w:tcPr>
            <w:tcW w:w="2250" w:type="dxa"/>
            <w:hideMark/>
          </w:tcPr>
          <w:p w14:paraId="240E4418" w14:textId="77777777" w:rsidR="00D83636" w:rsidRPr="00D83636" w:rsidRDefault="00D83636">
            <w:r w:rsidRPr="00D83636">
              <w:t>As per comment</w:t>
            </w:r>
          </w:p>
        </w:tc>
        <w:tc>
          <w:tcPr>
            <w:tcW w:w="2700" w:type="dxa"/>
            <w:hideMark/>
          </w:tcPr>
          <w:p w14:paraId="71A3CDBE" w14:textId="77777777" w:rsidR="0040763D" w:rsidRPr="00CF6643" w:rsidRDefault="0040763D" w:rsidP="0040763D">
            <w:r w:rsidRPr="00CF6643">
              <w:t>Revise</w:t>
            </w:r>
          </w:p>
          <w:p w14:paraId="3418DB60" w14:textId="77777777" w:rsidR="0040763D" w:rsidRPr="00CF6643" w:rsidRDefault="0040763D" w:rsidP="0040763D"/>
          <w:p w14:paraId="525703A4" w14:textId="38A4B456" w:rsidR="00D83636" w:rsidRPr="00D83636" w:rsidRDefault="0040763D" w:rsidP="0040763D">
            <w:hyperlink r:id="rId22" w:history="1">
              <w:r w:rsidRPr="00CF6643">
                <w:rPr>
                  <w:rStyle w:val="Hyperlink"/>
                </w:rPr>
                <w:t>https://mentor.ieee.org/802.11/dcn/24/11-24-1070-02-00m-comment-resolutiona-for-secure-ranging.docx</w:t>
              </w:r>
            </w:hyperlink>
          </w:p>
        </w:tc>
      </w:tr>
    </w:tbl>
    <w:p w14:paraId="0262B725" w14:textId="42AF8FE2" w:rsidR="004A0268" w:rsidRPr="00F65807" w:rsidRDefault="00D83636" w:rsidP="004A0268">
      <w:pPr>
        <w:rPr>
          <w:color w:val="FF0000"/>
        </w:rPr>
      </w:pPr>
      <w:r w:rsidRPr="00D83636">
        <w:t xml:space="preserve"> </w:t>
      </w:r>
      <w:r>
        <w:br w:type="page"/>
      </w:r>
      <w:r w:rsidR="004A0268" w:rsidRPr="00F65807">
        <w:rPr>
          <w:color w:val="FF0000"/>
        </w:rPr>
        <w:lastRenderedPageBreak/>
        <w:t>Resolution for CID</w:t>
      </w:r>
      <w:r w:rsidR="004A0268">
        <w:rPr>
          <w:color w:val="FF0000"/>
        </w:rPr>
        <w:t xml:space="preserve"> </w:t>
      </w:r>
      <w:r w:rsidR="004A0268" w:rsidRPr="00F65807">
        <w:rPr>
          <w:color w:val="FF0000"/>
        </w:rPr>
        <w:t>800</w:t>
      </w:r>
      <w:r w:rsidR="004A0268">
        <w:rPr>
          <w:color w:val="FF0000"/>
        </w:rPr>
        <w:t>5, 8009, 8010</w:t>
      </w:r>
      <w:r w:rsidR="0060454F">
        <w:rPr>
          <w:color w:val="FF0000"/>
        </w:rPr>
        <w:t>, 8028, and 8029</w:t>
      </w:r>
    </w:p>
    <w:p w14:paraId="7FC9F902" w14:textId="77777777" w:rsidR="004A0268" w:rsidRDefault="004A0268" w:rsidP="004A00C8"/>
    <w:p w14:paraId="0F7985D1" w14:textId="07D7E071" w:rsidR="004A00C8" w:rsidRDefault="004A00C8" w:rsidP="004A00C8">
      <w:r w:rsidRPr="00E14135">
        <w:rPr>
          <w:b/>
          <w:bCs/>
        </w:rPr>
        <w:t>Discussion</w:t>
      </w:r>
      <w:r>
        <w:t>:</w:t>
      </w:r>
    </w:p>
    <w:p w14:paraId="1A73AE8E" w14:textId="77777777" w:rsidR="004A00C8" w:rsidRDefault="004A00C8" w:rsidP="004A00C8"/>
    <w:p w14:paraId="440F5D38" w14:textId="0AD08C05" w:rsidR="004A00C8" w:rsidRDefault="004A00C8" w:rsidP="004A00C8">
      <w:r>
        <w:t xml:space="preserve">11az specification included generation of Secure LTF Key Seed and SAC (Sequence Authentication Code) &amp; LTF keys for use in the normative </w:t>
      </w:r>
      <w:proofErr w:type="spellStart"/>
      <w:r>
        <w:t>behavior</w:t>
      </w:r>
      <w:proofErr w:type="spellEnd"/>
      <w:r>
        <w:t xml:space="preserve"> described in section </w:t>
      </w:r>
      <w:r w:rsidRPr="0049178B">
        <w:rPr>
          <w:b/>
          <w:bCs/>
        </w:rPr>
        <w:t>11.21.6.4.5 Secure HE-LTF in the TB and non-TB ranging measurement exchange protocol</w:t>
      </w:r>
      <w:r>
        <w:t xml:space="preserve">. It was identified that the normative text is inconsistent with the test vectors specified in section </w:t>
      </w:r>
      <w:r w:rsidRPr="0049178B">
        <w:rPr>
          <w:b/>
          <w:bCs/>
        </w:rPr>
        <w:t>J.1</w:t>
      </w:r>
      <w:r>
        <w:rPr>
          <w:b/>
          <w:bCs/>
        </w:rPr>
        <w:t xml:space="preserve">4 </w:t>
      </w:r>
      <w:r w:rsidRPr="00344E9E">
        <w:rPr>
          <w:b/>
          <w:bCs/>
        </w:rPr>
        <w:t>LTF Sequence Generation Test Vectors</w:t>
      </w:r>
      <w:r>
        <w:t>. The primary reason was that a general comment was added during a letter ballot review (LB) to modify the text “Secure LTF” to “Secure HE-LTF” and unfortunately the phrase “HE</w:t>
      </w:r>
      <w:proofErr w:type="gramStart"/>
      <w:r>
        <w:t>-“ was</w:t>
      </w:r>
      <w:proofErr w:type="gramEnd"/>
      <w:r>
        <w:t xml:space="preserve"> not used to calculate the text vectors in J.14 hence caused the </w:t>
      </w:r>
      <w:proofErr w:type="spellStart"/>
      <w:r>
        <w:t>discrepency</w:t>
      </w:r>
      <w:proofErr w:type="spellEnd"/>
      <w:r>
        <w:t>. This issue was identified during the IOT testing and venders have decided to remove the phrase “HE</w:t>
      </w:r>
      <w:proofErr w:type="gramStart"/>
      <w:r>
        <w:t>-“ so</w:t>
      </w:r>
      <w:proofErr w:type="gramEnd"/>
      <w:r>
        <w:t xml:space="preserve"> that the test vectors is still correct. This document suggests the necessary changes to be included to the REVmeD</w:t>
      </w:r>
      <w:r w:rsidR="005B7368">
        <w:t>6</w:t>
      </w:r>
      <w:r>
        <w:t>.0.</w:t>
      </w:r>
    </w:p>
    <w:p w14:paraId="1C781353" w14:textId="77777777" w:rsidR="004A00C8" w:rsidRDefault="004A00C8" w:rsidP="004A00C8"/>
    <w:p w14:paraId="458A12CC" w14:textId="77777777" w:rsidR="004A00C8" w:rsidRDefault="004A00C8" w:rsidP="004A00C8"/>
    <w:p w14:paraId="5CFFE610" w14:textId="43FCB4CB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27</w:t>
      </w:r>
      <w:r w:rsidR="00E84C1E" w:rsidRPr="00644829">
        <w:rPr>
          <w:i/>
          <w:iCs/>
          <w:color w:val="FF0000"/>
        </w:rPr>
        <w:t>15</w:t>
      </w:r>
      <w:r w:rsidRPr="00644829">
        <w:rPr>
          <w:i/>
          <w:iCs/>
          <w:color w:val="FF0000"/>
        </w:rPr>
        <w:t>L</w:t>
      </w:r>
      <w:r w:rsidR="006E72CD" w:rsidRPr="00644829">
        <w:rPr>
          <w:i/>
          <w:iCs/>
          <w:color w:val="FF0000"/>
        </w:rPr>
        <w:t>38</w:t>
      </w:r>
      <w:r w:rsidRPr="00644829">
        <w:rPr>
          <w:i/>
          <w:iCs/>
          <w:color w:val="FF0000"/>
        </w:rPr>
        <w:t xml:space="preserve"> as below</w:t>
      </w:r>
    </w:p>
    <w:p w14:paraId="6029D85D" w14:textId="77777777" w:rsidR="004A00C8" w:rsidRDefault="004A00C8" w:rsidP="004A00C8"/>
    <w:p w14:paraId="405E5ED9" w14:textId="77777777" w:rsidR="004A00C8" w:rsidRPr="00B15D28" w:rsidRDefault="004A00C8" w:rsidP="00B15D28">
      <w:pPr>
        <w:autoSpaceDE w:val="0"/>
        <w:autoSpaceDN w:val="0"/>
        <w:adjustRightInd w:val="0"/>
      </w:pPr>
      <w:r w:rsidRPr="00B15D28">
        <w:t>Secure-LTF-Key-Seed = HMAC-</w:t>
      </w:r>
      <w:proofErr w:type="gramStart"/>
      <w:r w:rsidRPr="00B15D28">
        <w:t>Hash(</w:t>
      </w:r>
      <w:proofErr w:type="gramEnd"/>
      <w:r w:rsidRPr="00B15D28">
        <w:t xml:space="preserve">KDK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key seed</w:t>
      </w:r>
      <w:r w:rsidRPr="00B15D28">
        <w:rPr>
          <w:rFonts w:hint="eastAsia"/>
        </w:rPr>
        <w:t>”</w:t>
      </w:r>
      <w:r w:rsidRPr="00B15D28">
        <w:t>)</w:t>
      </w:r>
    </w:p>
    <w:p w14:paraId="04385362" w14:textId="77777777" w:rsidR="00896437" w:rsidRDefault="00896437" w:rsidP="004A00C8"/>
    <w:p w14:paraId="586BB2E1" w14:textId="21A950B9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275</w:t>
      </w:r>
      <w:r w:rsidR="006E72CD" w:rsidRPr="00644829">
        <w:rPr>
          <w:i/>
          <w:iCs/>
          <w:color w:val="FF0000"/>
        </w:rPr>
        <w:t>5</w:t>
      </w:r>
      <w:r w:rsidRPr="00644829">
        <w:rPr>
          <w:i/>
          <w:iCs/>
          <w:color w:val="FF0000"/>
        </w:rPr>
        <w:t xml:space="preserve"> L60-61 as below</w:t>
      </w:r>
    </w:p>
    <w:p w14:paraId="36BA3C1A" w14:textId="77777777" w:rsidR="004A00C8" w:rsidRDefault="004A00C8" w:rsidP="004A00C8"/>
    <w:p w14:paraId="21A08D89" w14:textId="77777777" w:rsidR="004A00C8" w:rsidRDefault="004A00C8" w:rsidP="00B15D28">
      <w:pPr>
        <w:autoSpaceDE w:val="0"/>
        <w:autoSpaceDN w:val="0"/>
        <w:adjustRightInd w:val="0"/>
      </w:pPr>
      <w:r w:rsidRPr="00B15D28">
        <w:t>SAC-and-LTF-Keys = KDF-Hash-</w:t>
      </w:r>
      <w:proofErr w:type="gramStart"/>
      <w:r w:rsidRPr="00B15D28">
        <w:t>Length(</w:t>
      </w:r>
      <w:proofErr w:type="gramEnd"/>
      <w:r w:rsidRPr="00B15D28">
        <w:t xml:space="preserve">Secure-LTF-Key-Seed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Expansion</w:t>
      </w:r>
      <w:r w:rsidRPr="00B15D28">
        <w:rPr>
          <w:rFonts w:hint="eastAsia"/>
        </w:rPr>
        <w:t>”</w:t>
      </w:r>
      <w:r w:rsidRPr="00B15D28">
        <w:t>, Secure-LTF-Counter)</w:t>
      </w:r>
    </w:p>
    <w:p w14:paraId="27627D50" w14:textId="77777777" w:rsidR="004A00C8" w:rsidRDefault="004A00C8" w:rsidP="00B15D28">
      <w:pPr>
        <w:autoSpaceDE w:val="0"/>
        <w:autoSpaceDN w:val="0"/>
        <w:adjustRightInd w:val="0"/>
      </w:pPr>
    </w:p>
    <w:p w14:paraId="073D621D" w14:textId="68DCAEC4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60</w:t>
      </w:r>
      <w:r w:rsidR="00BC256F" w:rsidRPr="00644829">
        <w:rPr>
          <w:i/>
          <w:iCs/>
          <w:color w:val="FF0000"/>
        </w:rPr>
        <w:t>85</w:t>
      </w:r>
      <w:r w:rsidRPr="00644829">
        <w:rPr>
          <w:i/>
          <w:iCs/>
          <w:color w:val="FF0000"/>
        </w:rPr>
        <w:t xml:space="preserve"> L1</w:t>
      </w:r>
      <w:r w:rsidR="00C70967" w:rsidRPr="00644829">
        <w:rPr>
          <w:i/>
          <w:iCs/>
          <w:color w:val="FF0000"/>
        </w:rPr>
        <w:t>3</w:t>
      </w:r>
      <w:r w:rsidRPr="00644829">
        <w:rPr>
          <w:i/>
          <w:iCs/>
          <w:color w:val="FF0000"/>
        </w:rPr>
        <w:t>-45 as below</w:t>
      </w:r>
    </w:p>
    <w:p w14:paraId="58E9A15D" w14:textId="77777777" w:rsidR="004A00C8" w:rsidRDefault="004A00C8" w:rsidP="004A00C8"/>
    <w:p w14:paraId="15E05AC8" w14:textId="77777777" w:rsidR="004A00C8" w:rsidRDefault="004A00C8" w:rsidP="004A00C8">
      <w:pPr>
        <w:autoSpaceDE w:val="0"/>
        <w:autoSpaceDN w:val="0"/>
        <w:adjustRightInd w:val="0"/>
        <w:rPr>
          <w:rFonts w:ascii="Arial,Bold" w:eastAsia="Arial,Bold" w:cs="Arial,Bold"/>
          <w:b/>
          <w:bCs/>
          <w:color w:val="218A21"/>
          <w:sz w:val="24"/>
          <w:szCs w:val="24"/>
          <w:lang w:val="en-US"/>
        </w:rPr>
      </w:pPr>
      <w:r>
        <w:rPr>
          <w:rFonts w:ascii="Arial,Bold" w:eastAsia="Arial,Bold" w:cs="Arial,Bold"/>
          <w:b/>
          <w:bCs/>
          <w:color w:val="000000"/>
          <w:sz w:val="24"/>
          <w:szCs w:val="24"/>
          <w:lang w:val="en-US"/>
        </w:rPr>
        <w:t>J.14 LTF Sequence Generation Test Vectors</w:t>
      </w:r>
      <w:r>
        <w:rPr>
          <w:rFonts w:ascii="Arial,Bold" w:eastAsia="Arial,Bold" w:cs="Arial,Bold"/>
          <w:b/>
          <w:bCs/>
          <w:color w:val="218A21"/>
          <w:sz w:val="24"/>
          <w:szCs w:val="24"/>
          <w:lang w:val="en-US"/>
        </w:rPr>
        <w:t>(11az)</w:t>
      </w:r>
    </w:p>
    <w:p w14:paraId="5B077702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As defined in 11.21.6.3.4 (Negotiation for secure HE-LTF in the TB and non-TB ranging measurement</w:t>
      </w:r>
    </w:p>
    <w:p w14:paraId="486D6516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exchange), Secure-LTF-Key-Seed is derived from KDK as follows:</w:t>
      </w:r>
    </w:p>
    <w:p w14:paraId="27CBE345" w14:textId="77777777" w:rsidR="004A00C8" w:rsidRPr="00B15D28" w:rsidRDefault="004A00C8" w:rsidP="004A00C8">
      <w:pPr>
        <w:autoSpaceDE w:val="0"/>
        <w:autoSpaceDN w:val="0"/>
        <w:adjustRightInd w:val="0"/>
      </w:pPr>
    </w:p>
    <w:p w14:paraId="53DAA595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Secure-LTF-Key-Seed = HMAC-</w:t>
      </w:r>
      <w:proofErr w:type="gramStart"/>
      <w:r w:rsidRPr="00B15D28">
        <w:t>Hash(</w:t>
      </w:r>
      <w:proofErr w:type="gramEnd"/>
      <w:r w:rsidRPr="00B15D28">
        <w:t xml:space="preserve">KDK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key seed</w:t>
      </w:r>
      <w:r w:rsidRPr="00B15D28">
        <w:rPr>
          <w:rFonts w:hint="eastAsia"/>
        </w:rPr>
        <w:t>”</w:t>
      </w:r>
      <w:r w:rsidRPr="00B15D28">
        <w:t>)</w:t>
      </w:r>
    </w:p>
    <w:p w14:paraId="060F24F7" w14:textId="77777777" w:rsidR="004A00C8" w:rsidRPr="00B15D28" w:rsidRDefault="004A00C8" w:rsidP="004A00C8">
      <w:pPr>
        <w:autoSpaceDE w:val="0"/>
        <w:autoSpaceDN w:val="0"/>
        <w:adjustRightInd w:val="0"/>
      </w:pPr>
    </w:p>
    <w:p w14:paraId="0E09D76C" w14:textId="77777777" w:rsidR="004A00C8" w:rsidRPr="00B15D28" w:rsidRDefault="004A00C8" w:rsidP="004A00C8">
      <w:r w:rsidRPr="00B15D28">
        <w:t xml:space="preserve">Hash: </w:t>
      </w:r>
      <w:r w:rsidRPr="00B15D28">
        <w:tab/>
      </w:r>
      <w:r w:rsidRPr="00B15D28">
        <w:tab/>
      </w:r>
      <w:r w:rsidRPr="00B15D28">
        <w:tab/>
      </w:r>
      <w:r w:rsidRPr="00B15D28">
        <w:tab/>
        <w:t>SHA-256</w:t>
      </w:r>
    </w:p>
    <w:p w14:paraId="2A9A0CD9" w14:textId="77777777" w:rsidR="004A00C8" w:rsidRPr="00B15D28" w:rsidRDefault="004A00C8" w:rsidP="004A00C8"/>
    <w:p w14:paraId="72EBA6AA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KDK: </w:t>
      </w:r>
      <w:r w:rsidRPr="00B15D28">
        <w:tab/>
      </w:r>
      <w:r w:rsidRPr="00B15D28">
        <w:tab/>
      </w:r>
      <w:r w:rsidRPr="00B15D28">
        <w:tab/>
      </w:r>
      <w:r w:rsidRPr="00B15D28">
        <w:tab/>
        <w:t xml:space="preserve">6c 7f b9 7c </w:t>
      </w:r>
      <w:proofErr w:type="spellStart"/>
      <w:r w:rsidRPr="00B15D28">
        <w:t>eb</w:t>
      </w:r>
      <w:proofErr w:type="spellEnd"/>
      <w:r w:rsidRPr="00B15D28">
        <w:t xml:space="preserve"> 55 b0 1a </w:t>
      </w:r>
      <w:proofErr w:type="spellStart"/>
      <w:r w:rsidRPr="00B15D28">
        <w:t>cf</w:t>
      </w:r>
      <w:proofErr w:type="spellEnd"/>
      <w:r w:rsidRPr="00B15D28">
        <w:t xml:space="preserve"> f0 0f 07 09 42 bd f5</w:t>
      </w:r>
    </w:p>
    <w:p w14:paraId="5565ACAF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t xml:space="preserve">29 1f </w:t>
      </w:r>
      <w:proofErr w:type="spellStart"/>
      <w:r w:rsidRPr="00B15D28">
        <w:t>eb</w:t>
      </w:r>
      <w:proofErr w:type="spellEnd"/>
      <w:r w:rsidRPr="00B15D28">
        <w:t xml:space="preserve"> 4b </w:t>
      </w:r>
      <w:proofErr w:type="spellStart"/>
      <w:r w:rsidRPr="00B15D28">
        <w:t>ee</w:t>
      </w:r>
      <w:proofErr w:type="spellEnd"/>
      <w:r w:rsidRPr="00B15D28">
        <w:t xml:space="preserve"> 38 e0 36 5b 25 a2 50 bb 2a c9 ff</w:t>
      </w:r>
    </w:p>
    <w:p w14:paraId="389EA930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Key-Seed: </w:t>
      </w:r>
      <w:r w:rsidRPr="00B15D28">
        <w:tab/>
      </w:r>
      <w:r w:rsidRPr="00B15D28">
        <w:tab/>
        <w:t xml:space="preserve">07 60 6f 7b 0d 98 ca 03 </w:t>
      </w:r>
      <w:proofErr w:type="spellStart"/>
      <w:r w:rsidRPr="00B15D28">
        <w:t>ec</w:t>
      </w:r>
      <w:proofErr w:type="spellEnd"/>
      <w:r w:rsidRPr="00B15D28">
        <w:t xml:space="preserve"> 2d 61 e1 7c 6b </w:t>
      </w:r>
      <w:proofErr w:type="spellStart"/>
      <w:r w:rsidRPr="00B15D28">
        <w:t>df</w:t>
      </w:r>
      <w:proofErr w:type="spellEnd"/>
      <w:r w:rsidRPr="00B15D28">
        <w:t xml:space="preserve"> d3</w:t>
      </w:r>
    </w:p>
    <w:p w14:paraId="39CD7AB1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t xml:space="preserve">0e 2f 20 30 e3 47 02 22 55 1a 05 </w:t>
      </w:r>
      <w:proofErr w:type="spellStart"/>
      <w:r w:rsidRPr="00B15D28">
        <w:t>ec</w:t>
      </w:r>
      <w:proofErr w:type="spellEnd"/>
      <w:r w:rsidRPr="00B15D28">
        <w:t xml:space="preserve"> 55 d1 35 b9</w:t>
      </w:r>
    </w:p>
    <w:p w14:paraId="1AE8B37E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</w:p>
    <w:p w14:paraId="6C3A9E6B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</w:p>
    <w:p w14:paraId="1FDC712C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AC || </w:t>
      </w:r>
      <w:proofErr w:type="spellStart"/>
      <w:r w:rsidRPr="00B15D28">
        <w:t>i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 || </w:t>
      </w:r>
      <w:proofErr w:type="spellStart"/>
      <w:r w:rsidRPr="00B15D28">
        <w:t>r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>-key = KDF-Hash-</w:t>
      </w:r>
      <w:proofErr w:type="gramStart"/>
      <w:r w:rsidRPr="00B15D28">
        <w:t>Length(</w:t>
      </w:r>
      <w:proofErr w:type="gramEnd"/>
      <w:r w:rsidRPr="00B15D28">
        <w:t xml:space="preserve">Secure-LTF-Key-Seed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highlight w:val="yellow"/>
        </w:rPr>
        <w:t>HE-</w:t>
      </w:r>
      <w:r w:rsidRPr="00B15D28">
        <w:t>LTF</w:t>
      </w:r>
    </w:p>
    <w:p w14:paraId="66EE7A07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Expansion</w:t>
      </w:r>
      <w:r w:rsidRPr="00B15D28">
        <w:rPr>
          <w:rFonts w:hint="eastAsia"/>
        </w:rPr>
        <w:t>”</w:t>
      </w:r>
      <w:r w:rsidRPr="00B15D28">
        <w:t>, Secure-LTF-Counter)</w:t>
      </w:r>
    </w:p>
    <w:p w14:paraId="65CC3E99" w14:textId="77777777" w:rsidR="004A00C8" w:rsidRPr="00B15D28" w:rsidRDefault="004A00C8" w:rsidP="004A00C8">
      <w:pPr>
        <w:autoSpaceDE w:val="0"/>
        <w:autoSpaceDN w:val="0"/>
        <w:adjustRightInd w:val="0"/>
      </w:pPr>
    </w:p>
    <w:p w14:paraId="678A6E8A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Hash: </w:t>
      </w:r>
      <w:r w:rsidRPr="00B15D28">
        <w:tab/>
      </w:r>
      <w:r w:rsidRPr="00B15D28">
        <w:tab/>
      </w:r>
      <w:r w:rsidRPr="00B15D28">
        <w:tab/>
      </w:r>
      <w:r w:rsidRPr="00B15D28">
        <w:tab/>
        <w:t>SHA-256</w:t>
      </w:r>
    </w:p>
    <w:p w14:paraId="44BF80BF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Length: </w:t>
      </w:r>
      <w:r w:rsidRPr="00B15D28">
        <w:tab/>
      </w:r>
      <w:r w:rsidRPr="00B15D28">
        <w:tab/>
      </w:r>
      <w:r w:rsidRPr="00B15D28">
        <w:tab/>
      </w:r>
      <w:r w:rsidRPr="00B15D28">
        <w:tab/>
        <w:t>272 (bits)</w:t>
      </w:r>
    </w:p>
    <w:p w14:paraId="01BAE659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Key-Seed: </w:t>
      </w:r>
      <w:r w:rsidRPr="00B15D28">
        <w:tab/>
      </w:r>
      <w:r w:rsidRPr="00B15D28">
        <w:tab/>
        <w:t xml:space="preserve">07 60 6f 7b 0d 98 ca 03 </w:t>
      </w:r>
      <w:proofErr w:type="spellStart"/>
      <w:r w:rsidRPr="00B15D28">
        <w:t>ec</w:t>
      </w:r>
      <w:proofErr w:type="spellEnd"/>
      <w:r w:rsidRPr="00B15D28">
        <w:t xml:space="preserve"> 2d 61 e1 7c 6b </w:t>
      </w:r>
      <w:proofErr w:type="spellStart"/>
      <w:r w:rsidRPr="00B15D28">
        <w:t>df</w:t>
      </w:r>
      <w:proofErr w:type="spellEnd"/>
      <w:r w:rsidRPr="00B15D28">
        <w:t xml:space="preserve"> d3</w:t>
      </w:r>
    </w:p>
    <w:p w14:paraId="7A239854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t xml:space="preserve">0e 2f 20 30 e3 47 02 22 55 1a 05 </w:t>
      </w:r>
      <w:proofErr w:type="spellStart"/>
      <w:r w:rsidRPr="00B15D28">
        <w:t>ec</w:t>
      </w:r>
      <w:proofErr w:type="spellEnd"/>
      <w:r w:rsidRPr="00B15D28">
        <w:t xml:space="preserve"> 55 d1 35 b9</w:t>
      </w:r>
    </w:p>
    <w:p w14:paraId="4297D0F8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Counter: </w:t>
      </w:r>
      <w:r w:rsidRPr="00B15D28">
        <w:tab/>
      </w:r>
      <w:r w:rsidRPr="00B15D28">
        <w:tab/>
        <w:t>0x000000000100</w:t>
      </w:r>
    </w:p>
    <w:p w14:paraId="55388DA3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AC: </w:t>
      </w:r>
      <w:r w:rsidRPr="00B15D28">
        <w:tab/>
      </w:r>
      <w:r w:rsidRPr="00B15D28">
        <w:tab/>
      </w:r>
      <w:r w:rsidRPr="00B15D28">
        <w:tab/>
      </w:r>
      <w:r w:rsidRPr="00B15D28">
        <w:tab/>
        <w:t xml:space="preserve">23 </w:t>
      </w:r>
      <w:proofErr w:type="spellStart"/>
      <w:r w:rsidRPr="00B15D28">
        <w:t>cf</w:t>
      </w:r>
      <w:proofErr w:type="spellEnd"/>
    </w:p>
    <w:p w14:paraId="759E945B" w14:textId="77777777" w:rsidR="004A00C8" w:rsidRPr="00B15D28" w:rsidRDefault="004A00C8" w:rsidP="004A00C8">
      <w:pPr>
        <w:autoSpaceDE w:val="0"/>
        <w:autoSpaceDN w:val="0"/>
        <w:adjustRightInd w:val="0"/>
      </w:pPr>
      <w:proofErr w:type="spellStart"/>
      <w:r w:rsidRPr="00B15D28">
        <w:t>i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: </w:t>
      </w:r>
      <w:r w:rsidRPr="00B15D28">
        <w:tab/>
      </w:r>
      <w:r w:rsidRPr="00B15D28">
        <w:tab/>
      </w:r>
      <w:r w:rsidRPr="00B15D28">
        <w:tab/>
        <w:t xml:space="preserve">d2 a8 a2 b7 6c 3c 29 2d 81 e1 82 a4 69 </w:t>
      </w:r>
      <w:proofErr w:type="spellStart"/>
      <w:r w:rsidRPr="00B15D28">
        <w:t>fd</w:t>
      </w:r>
      <w:proofErr w:type="spellEnd"/>
      <w:r w:rsidRPr="00B15D28">
        <w:t xml:space="preserve"> e8 3c</w:t>
      </w:r>
    </w:p>
    <w:p w14:paraId="5FAE67B5" w14:textId="77777777" w:rsidR="004A00C8" w:rsidRPr="00B15D28" w:rsidRDefault="004A00C8" w:rsidP="004A00C8">
      <w:pPr>
        <w:autoSpaceDE w:val="0"/>
        <w:autoSpaceDN w:val="0"/>
        <w:adjustRightInd w:val="0"/>
      </w:pPr>
      <w:proofErr w:type="spellStart"/>
      <w:r w:rsidRPr="00B15D28">
        <w:t>r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: </w:t>
      </w:r>
      <w:r w:rsidRPr="00B15D28">
        <w:tab/>
      </w:r>
      <w:r w:rsidRPr="00B15D28">
        <w:tab/>
      </w:r>
      <w:r w:rsidRPr="00B15D28">
        <w:tab/>
        <w:t>65 02 7a 83 8d 58 59 3c 57 b9 41 6f 17 24 e6 c4</w:t>
      </w:r>
    </w:p>
    <w:p w14:paraId="40CD8650" w14:textId="77777777" w:rsidR="004A00C8" w:rsidRDefault="004A00C8" w:rsidP="004A00C8">
      <w:pPr>
        <w:autoSpaceDE w:val="0"/>
        <w:autoSpaceDN w:val="0"/>
        <w:adjustRightInd w:val="0"/>
      </w:pPr>
      <w:r w:rsidRPr="00B15D28">
        <w:t xml:space="preserve">Transmitter MAC address: </w:t>
      </w:r>
      <w:r w:rsidRPr="00B15D28">
        <w:tab/>
        <w:t>00 10 18 32 76 54</w:t>
      </w:r>
    </w:p>
    <w:p w14:paraId="61149A82" w14:textId="77777777" w:rsidR="004A0268" w:rsidRDefault="004A0268" w:rsidP="004A00C8">
      <w:pPr>
        <w:autoSpaceDE w:val="0"/>
        <w:autoSpaceDN w:val="0"/>
        <w:adjustRightInd w:val="0"/>
      </w:pPr>
    </w:p>
    <w:p w14:paraId="27A672B2" w14:textId="77777777" w:rsidR="004A00C8" w:rsidRDefault="004A00C8" w:rsidP="004A00C8">
      <w:pPr>
        <w:autoSpaceDE w:val="0"/>
        <w:autoSpaceDN w:val="0"/>
        <w:adjustRightInd w:val="0"/>
      </w:pPr>
    </w:p>
    <w:p w14:paraId="69002741" w14:textId="287B7F45" w:rsidR="009A01A0" w:rsidRDefault="009A01A0" w:rsidP="009A01A0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00</w:t>
      </w:r>
      <w:r>
        <w:rPr>
          <w:color w:val="FF0000"/>
        </w:rPr>
        <w:t>7 is “Reject” with following explanation</w:t>
      </w:r>
      <w:r w:rsidR="009D2DA5">
        <w:rPr>
          <w:color w:val="FF0000"/>
        </w:rPr>
        <w:t>-</w:t>
      </w:r>
    </w:p>
    <w:p w14:paraId="45EEDE2D" w14:textId="77777777" w:rsidR="009A01A0" w:rsidRDefault="009A01A0" w:rsidP="009A01A0">
      <w:pPr>
        <w:rPr>
          <w:color w:val="FF0000"/>
        </w:rPr>
      </w:pPr>
    </w:p>
    <w:p w14:paraId="77CE3DF5" w14:textId="77777777" w:rsidR="009A01A0" w:rsidRDefault="009A01A0" w:rsidP="009A01A0">
      <w:r w:rsidRPr="00623DCB">
        <w:rPr>
          <w:b/>
          <w:bCs/>
        </w:rPr>
        <w:t>Discussion</w:t>
      </w:r>
      <w:r>
        <w:rPr>
          <w:b/>
          <w:bCs/>
        </w:rPr>
        <w:t xml:space="preserve">: </w:t>
      </w:r>
      <w:r>
        <w:t>The commenter provided the comment below as part of the WFA security review</w:t>
      </w:r>
    </w:p>
    <w:p w14:paraId="3E2BE97F" w14:textId="77777777" w:rsidR="009A01A0" w:rsidRDefault="009A01A0" w:rsidP="009A01A0">
      <w:pPr>
        <w:pStyle w:val="BodyText"/>
        <w:spacing w:before="272" w:line="242" w:lineRule="auto"/>
        <w:ind w:left="720"/>
      </w:pPr>
      <w:r w:rsidRPr="00E53662">
        <w:rPr>
          <w:b/>
          <w:highlight w:val="cyan"/>
        </w:rPr>
        <w:t>Subclause</w:t>
      </w:r>
      <w:r w:rsidRPr="00E53662">
        <w:rPr>
          <w:b/>
          <w:spacing w:val="-4"/>
          <w:highlight w:val="cyan"/>
        </w:rPr>
        <w:t xml:space="preserve"> </w:t>
      </w:r>
      <w:r w:rsidRPr="00E53662">
        <w:rPr>
          <w:b/>
          <w:highlight w:val="cyan"/>
        </w:rPr>
        <w:t>12.7.1.6.2,</w:t>
      </w:r>
      <w:r w:rsidRPr="00E53662">
        <w:rPr>
          <w:b/>
          <w:spacing w:val="-3"/>
          <w:highlight w:val="cyan"/>
        </w:rPr>
        <w:t xml:space="preserve"> </w:t>
      </w:r>
      <w:r w:rsidRPr="00E53662">
        <w:rPr>
          <w:b/>
          <w:highlight w:val="cyan"/>
        </w:rPr>
        <w:t>Page</w:t>
      </w:r>
      <w:r w:rsidRPr="00E53662">
        <w:rPr>
          <w:b/>
          <w:spacing w:val="-4"/>
          <w:highlight w:val="cyan"/>
        </w:rPr>
        <w:t xml:space="preserve"> </w:t>
      </w:r>
      <w:r w:rsidRPr="00E53662">
        <w:rPr>
          <w:b/>
          <w:highlight w:val="cyan"/>
        </w:rPr>
        <w:t>3083,</w:t>
      </w:r>
      <w:r w:rsidRPr="00E53662">
        <w:rPr>
          <w:b/>
          <w:spacing w:val="-3"/>
          <w:highlight w:val="cyan"/>
        </w:rPr>
        <w:t xml:space="preserve"> </w:t>
      </w:r>
      <w:r w:rsidRPr="00E53662">
        <w:rPr>
          <w:b/>
          <w:highlight w:val="cyan"/>
        </w:rPr>
        <w:t>Line</w:t>
      </w:r>
      <w:r w:rsidRPr="00E53662">
        <w:rPr>
          <w:b/>
          <w:spacing w:val="-4"/>
          <w:highlight w:val="cyan"/>
        </w:rPr>
        <w:t xml:space="preserve"> </w:t>
      </w:r>
      <w:r w:rsidRPr="00E53662">
        <w:rPr>
          <w:b/>
          <w:highlight w:val="cyan"/>
        </w:rPr>
        <w:t>16:</w:t>
      </w:r>
      <w:r w:rsidRPr="00E53662">
        <w:rPr>
          <w:b/>
          <w:spacing w:val="-4"/>
          <w:highlight w:val="cyan"/>
        </w:rPr>
        <w:t xml:space="preserve"> </w:t>
      </w:r>
      <w:r w:rsidRPr="00E53662">
        <w:rPr>
          <w:highlight w:val="cyan"/>
        </w:rPr>
        <w:t>Context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is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defined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as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a</w:t>
      </w:r>
      <w:r w:rsidRPr="00E53662">
        <w:rPr>
          <w:spacing w:val="-4"/>
          <w:highlight w:val="cyan"/>
        </w:rPr>
        <w:t xml:space="preserve"> </w:t>
      </w:r>
      <w:r w:rsidRPr="00E53662">
        <w:rPr>
          <w:highlight w:val="cyan"/>
        </w:rPr>
        <w:t>bit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string.</w:t>
      </w:r>
      <w:r w:rsidRPr="00E53662">
        <w:rPr>
          <w:spacing w:val="-3"/>
          <w:highlight w:val="cyan"/>
        </w:rPr>
        <w:t xml:space="preserve"> </w:t>
      </w:r>
      <w:r w:rsidRPr="00E53662">
        <w:rPr>
          <w:highlight w:val="cyan"/>
        </w:rPr>
        <w:t>The</w:t>
      </w:r>
      <w:r w:rsidRPr="00E53662">
        <w:rPr>
          <w:spacing w:val="-4"/>
          <w:highlight w:val="cyan"/>
        </w:rPr>
        <w:t xml:space="preserve"> </w:t>
      </w:r>
      <w:r w:rsidRPr="00E53662">
        <w:rPr>
          <w:highlight w:val="cyan"/>
        </w:rPr>
        <w:t>HMAC algorithm expects the input to be an octet string. Since this is specified as a library function, it needs to require that the provided bit string is a multiple of eight bits.</w:t>
      </w:r>
    </w:p>
    <w:p w14:paraId="235CBCCF" w14:textId="77777777" w:rsidR="009A01A0" w:rsidRDefault="009A01A0" w:rsidP="009A01A0">
      <w:pPr>
        <w:pStyle w:val="ListParagraph"/>
        <w:tabs>
          <w:tab w:val="left" w:pos="820"/>
        </w:tabs>
        <w:spacing w:line="237" w:lineRule="auto"/>
        <w:ind w:left="0" w:right="406" w:firstLine="0"/>
        <w:rPr>
          <w:color w:val="FF0000"/>
          <w:spacing w:val="-2"/>
        </w:rPr>
      </w:pPr>
    </w:p>
    <w:p w14:paraId="4577E1CD" w14:textId="4B7A069E" w:rsidR="009A01A0" w:rsidRPr="007625DE" w:rsidRDefault="009A01A0" w:rsidP="009A01A0">
      <w:pPr>
        <w:pStyle w:val="ListParagraph"/>
        <w:tabs>
          <w:tab w:val="left" w:pos="820"/>
        </w:tabs>
        <w:spacing w:line="237" w:lineRule="auto"/>
        <w:ind w:left="0" w:right="406" w:firstLine="0"/>
        <w:rPr>
          <w:i/>
          <w:iCs/>
          <w:color w:val="FF0000"/>
          <w:spacing w:val="-2"/>
        </w:rPr>
      </w:pPr>
      <w:r w:rsidRPr="007625DE">
        <w:rPr>
          <w:color w:val="FF0000"/>
          <w:spacing w:val="-2"/>
        </w:rPr>
        <w:t>HMAC can generate output that converts bit</w:t>
      </w:r>
      <w:r>
        <w:rPr>
          <w:color w:val="FF0000"/>
          <w:spacing w:val="-2"/>
        </w:rPr>
        <w:t>-</w:t>
      </w:r>
      <w:r w:rsidRPr="007625DE">
        <w:rPr>
          <w:color w:val="FF0000"/>
          <w:spacing w:val="-2"/>
        </w:rPr>
        <w:t>strings to octet</w:t>
      </w:r>
      <w:r>
        <w:rPr>
          <w:color w:val="FF0000"/>
          <w:spacing w:val="-2"/>
        </w:rPr>
        <w:t>-</w:t>
      </w:r>
      <w:r w:rsidRPr="007625DE">
        <w:rPr>
          <w:color w:val="FF0000"/>
          <w:spacing w:val="-2"/>
        </w:rPr>
        <w:t xml:space="preserve">strings using baseline conventions stated in section 9.2.2. </w:t>
      </w:r>
    </w:p>
    <w:p w14:paraId="63A42A5D" w14:textId="77777777" w:rsidR="009A01A0" w:rsidRDefault="009A01A0" w:rsidP="004A00C8">
      <w:pPr>
        <w:autoSpaceDE w:val="0"/>
        <w:autoSpaceDN w:val="0"/>
        <w:adjustRightInd w:val="0"/>
      </w:pPr>
    </w:p>
    <w:p w14:paraId="6C4B9973" w14:textId="71BD88D3" w:rsidR="00DA3710" w:rsidRPr="00F65807" w:rsidRDefault="00DA3710" w:rsidP="00DA3710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00</w:t>
      </w:r>
      <w:r w:rsidR="004A0268">
        <w:rPr>
          <w:color w:val="FF0000"/>
        </w:rPr>
        <w:t xml:space="preserve">3, </w:t>
      </w:r>
      <w:r>
        <w:rPr>
          <w:color w:val="FF0000"/>
        </w:rPr>
        <w:t>800</w:t>
      </w:r>
      <w:r w:rsidR="004A0268">
        <w:rPr>
          <w:color w:val="FF0000"/>
        </w:rPr>
        <w:t>4</w:t>
      </w:r>
      <w:r w:rsidR="0060454F">
        <w:rPr>
          <w:color w:val="FF0000"/>
        </w:rPr>
        <w:t xml:space="preserve">, </w:t>
      </w:r>
      <w:r w:rsidR="005337F0">
        <w:rPr>
          <w:color w:val="FF0000"/>
        </w:rPr>
        <w:t xml:space="preserve">8018 </w:t>
      </w:r>
      <w:r w:rsidR="0060454F">
        <w:rPr>
          <w:color w:val="FF0000"/>
        </w:rPr>
        <w:t>and 8030</w:t>
      </w:r>
    </w:p>
    <w:p w14:paraId="71C9F868" w14:textId="77777777" w:rsidR="00DA3710" w:rsidRDefault="00DA3710" w:rsidP="004A00C8">
      <w:pPr>
        <w:autoSpaceDE w:val="0"/>
        <w:autoSpaceDN w:val="0"/>
        <w:adjustRightInd w:val="0"/>
      </w:pPr>
    </w:p>
    <w:p w14:paraId="252E3C4B" w14:textId="4E755684" w:rsidR="00E30632" w:rsidRDefault="00E30632" w:rsidP="00E30632">
      <w:r w:rsidRPr="00553397">
        <w:rPr>
          <w:b/>
          <w:bCs/>
        </w:rPr>
        <w:t>Discussion</w:t>
      </w:r>
      <w:r>
        <w:t xml:space="preserve">: </w:t>
      </w:r>
      <w:r w:rsidR="005054FE">
        <w:t xml:space="preserve">There are several discrepancies in text </w:t>
      </w:r>
      <w:r w:rsidR="00E55D00">
        <w:t>(i.e., ‘key seed’</w:t>
      </w:r>
      <w:r w:rsidR="001E4F78">
        <w:t>,</w:t>
      </w:r>
      <w:r w:rsidR="00E55D00">
        <w:t xml:space="preserve"> </w:t>
      </w:r>
      <w:r w:rsidR="001E4F78">
        <w:t>‘Secure-LTF-key-seed’ and ‘Secure-LTF</w:t>
      </w:r>
      <w:r w:rsidR="006C4DF0">
        <w:t>-Counter</w:t>
      </w:r>
      <w:proofErr w:type="gramStart"/>
      <w:r w:rsidR="006C4DF0">
        <w:t>’)</w:t>
      </w:r>
      <w:r w:rsidR="001E4F78">
        <w:t xml:space="preserve"> </w:t>
      </w:r>
      <w:r w:rsidR="00E55D00">
        <w:t xml:space="preserve"> </w:t>
      </w:r>
      <w:r w:rsidR="00F07558">
        <w:t>with</w:t>
      </w:r>
      <w:proofErr w:type="gramEnd"/>
      <w:r w:rsidR="00F07558">
        <w:t xml:space="preserve"> respect to the normative equations</w:t>
      </w:r>
      <w:r w:rsidR="00213D33">
        <w:t xml:space="preserve"> in P27</w:t>
      </w:r>
      <w:r w:rsidR="00C77ED2">
        <w:t>15L38 and P2755L60-61</w:t>
      </w:r>
      <w:r w:rsidR="00F07558">
        <w:t xml:space="preserve"> that needs to be fixed in </w:t>
      </w:r>
      <w:r>
        <w:t>Figure 11-</w:t>
      </w:r>
      <w:r w:rsidR="006C4DF0">
        <w:t xml:space="preserve">68 </w:t>
      </w:r>
      <w:r>
        <w:t>and 11-</w:t>
      </w:r>
      <w:r w:rsidR="006C4DF0">
        <w:t>69</w:t>
      </w:r>
      <w:r w:rsidR="009D6D23">
        <w:t xml:space="preserve"> in addition to</w:t>
      </w:r>
      <w:r w:rsidR="006C4DF0">
        <w:t xml:space="preserve"> adding the octet numbers for </w:t>
      </w:r>
      <w:proofErr w:type="spellStart"/>
      <w:r w:rsidR="006103F4">
        <w:t>ltf</w:t>
      </w:r>
      <w:proofErr w:type="spellEnd"/>
      <w:r w:rsidR="006103F4">
        <w:t xml:space="preserve">-keys as well as </w:t>
      </w:r>
      <w:proofErr w:type="spellStart"/>
      <w:r w:rsidR="006103F4">
        <w:t>ltf</w:t>
      </w:r>
      <w:proofErr w:type="spellEnd"/>
      <w:r w:rsidR="006103F4">
        <w:t xml:space="preserve">-iv. </w:t>
      </w:r>
      <w:proofErr w:type="gramStart"/>
      <w:r w:rsidR="006103F4">
        <w:t>Finally</w:t>
      </w:r>
      <w:proofErr w:type="gramEnd"/>
      <w:r w:rsidR="006103F4">
        <w:t xml:space="preserve"> the </w:t>
      </w:r>
      <w:r w:rsidR="009D6D23">
        <w:t xml:space="preserve">table in J.14 </w:t>
      </w:r>
      <w:r w:rsidR="00CF1AD4">
        <w:t xml:space="preserve">needs to improve to </w:t>
      </w:r>
      <w:r w:rsidR="009D6D23">
        <w:t xml:space="preserve">remove </w:t>
      </w:r>
      <w:r w:rsidR="002527F0">
        <w:t xml:space="preserve">ambiguities </w:t>
      </w:r>
      <w:r w:rsidR="00CF1AD4">
        <w:t xml:space="preserve">so that there would be no interoperability issues </w:t>
      </w:r>
      <w:r w:rsidR="002527F0">
        <w:t xml:space="preserve">with respect to </w:t>
      </w:r>
      <w:r w:rsidR="009D6D23">
        <w:t>implementation</w:t>
      </w:r>
      <w:r w:rsidR="00CF1AD4">
        <w:t xml:space="preserve">, specifically </w:t>
      </w:r>
      <w:r w:rsidR="00806243">
        <w:t xml:space="preserve">details of </w:t>
      </w:r>
      <w:r w:rsidR="00EA5EE4">
        <w:t>the “</w:t>
      </w:r>
      <w:r w:rsidR="00806243">
        <w:t>output block</w:t>
      </w:r>
      <w:r w:rsidR="00EA5EE4">
        <w:t xml:space="preserve">” so that </w:t>
      </w:r>
      <w:r w:rsidR="00806243">
        <w:t xml:space="preserve">the </w:t>
      </w:r>
      <w:proofErr w:type="spellStart"/>
      <w:r>
        <w:t>psueorandome</w:t>
      </w:r>
      <w:proofErr w:type="spellEnd"/>
      <w:r>
        <w:t xml:space="preserve"> phase rotation octets</w:t>
      </w:r>
      <w:r w:rsidR="00EA5EE4">
        <w:t xml:space="preserve"> and</w:t>
      </w:r>
      <w:r>
        <w:t xml:space="preserve"> QAM 64 symbol octet</w:t>
      </w:r>
      <w:r w:rsidR="00896437">
        <w:t xml:space="preserve"> values </w:t>
      </w:r>
      <w:r w:rsidR="00EA5EE4">
        <w:t>are identified</w:t>
      </w:r>
      <w:r w:rsidR="00896437">
        <w:t>.</w:t>
      </w:r>
      <w:r>
        <w:t xml:space="preserve"> </w:t>
      </w:r>
    </w:p>
    <w:p w14:paraId="58FF36CF" w14:textId="77777777" w:rsidR="00E30632" w:rsidRDefault="00E30632" w:rsidP="00E30632">
      <w:pPr>
        <w:rPr>
          <w:color w:val="FF0000"/>
        </w:rPr>
      </w:pPr>
    </w:p>
    <w:p w14:paraId="51E67AA4" w14:textId="771E5B3E" w:rsidR="00E30632" w:rsidRPr="00213B72" w:rsidRDefault="00E30632" w:rsidP="00E30632">
      <w:pPr>
        <w:rPr>
          <w:i/>
          <w:iCs/>
          <w:color w:val="FF0000"/>
        </w:rPr>
      </w:pPr>
      <w:proofErr w:type="spellStart"/>
      <w:r w:rsidRPr="00213B72">
        <w:rPr>
          <w:i/>
          <w:iCs/>
          <w:color w:val="FF0000"/>
        </w:rPr>
        <w:t>TGm</w:t>
      </w:r>
      <w:proofErr w:type="spellEnd"/>
      <w:r w:rsidRPr="00213B72">
        <w:rPr>
          <w:i/>
          <w:iCs/>
          <w:color w:val="FF0000"/>
        </w:rPr>
        <w:t xml:space="preserve"> editor: Change Figure 11-6</w:t>
      </w:r>
      <w:r w:rsidR="00201CAA">
        <w:rPr>
          <w:i/>
          <w:iCs/>
          <w:color w:val="FF0000"/>
        </w:rPr>
        <w:t>8</w:t>
      </w:r>
      <w:r w:rsidRPr="00213B72">
        <w:rPr>
          <w:i/>
          <w:iCs/>
          <w:color w:val="FF0000"/>
        </w:rPr>
        <w:t xml:space="preserve"> as shown below:</w:t>
      </w:r>
    </w:p>
    <w:p w14:paraId="11FBBE72" w14:textId="77777777" w:rsidR="00E30632" w:rsidRDefault="00E30632" w:rsidP="00E30632">
      <w:pPr>
        <w:rPr>
          <w:color w:val="FF0000"/>
        </w:rPr>
      </w:pPr>
    </w:p>
    <w:p w14:paraId="7BF47E0E" w14:textId="77777777" w:rsidR="00E30632" w:rsidRDefault="00E30632" w:rsidP="00E30632">
      <w:r>
        <w:object w:dxaOrig="14640" w:dyaOrig="11310" w14:anchorId="1BA2DD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361.25pt" o:ole="">
            <v:imagedata r:id="rId23" o:title=""/>
          </v:shape>
          <o:OLEObject Type="Embed" ProgID="Visio.Drawing.15" ShapeID="_x0000_i1025" DrawAspect="Content" ObjectID="_1781879424" r:id="rId24"/>
        </w:object>
      </w:r>
    </w:p>
    <w:p w14:paraId="6D94C942" w14:textId="77777777" w:rsidR="00E30632" w:rsidRDefault="00E30632" w:rsidP="00E30632">
      <w:pPr>
        <w:rPr>
          <w:color w:val="FF0000"/>
        </w:rPr>
      </w:pPr>
    </w:p>
    <w:p w14:paraId="7FF9D1A6" w14:textId="77777777" w:rsidR="00E30632" w:rsidRDefault="00E30632" w:rsidP="00E30632">
      <w:pPr>
        <w:rPr>
          <w:color w:val="FF0000"/>
        </w:rPr>
      </w:pPr>
    </w:p>
    <w:p w14:paraId="2DECC411" w14:textId="170E1D36" w:rsidR="00E30632" w:rsidRPr="00213B72" w:rsidRDefault="00E30632" w:rsidP="00E30632">
      <w:pPr>
        <w:rPr>
          <w:i/>
          <w:iCs/>
          <w:color w:val="FF0000"/>
        </w:rPr>
      </w:pPr>
      <w:r w:rsidRPr="00213B72">
        <w:rPr>
          <w:i/>
          <w:iCs/>
          <w:color w:val="FF0000"/>
        </w:rPr>
        <w:br w:type="page"/>
      </w:r>
      <w:proofErr w:type="spellStart"/>
      <w:r w:rsidRPr="00213B72">
        <w:rPr>
          <w:i/>
          <w:iCs/>
          <w:color w:val="FF0000"/>
        </w:rPr>
        <w:lastRenderedPageBreak/>
        <w:t>TGme</w:t>
      </w:r>
      <w:proofErr w:type="spellEnd"/>
      <w:r w:rsidRPr="00213B72">
        <w:rPr>
          <w:i/>
          <w:iCs/>
          <w:color w:val="FF0000"/>
        </w:rPr>
        <w:t xml:space="preserve"> editor: Change Figure 11-6</w:t>
      </w:r>
      <w:r w:rsidR="00201CAA">
        <w:rPr>
          <w:i/>
          <w:iCs/>
          <w:color w:val="FF0000"/>
        </w:rPr>
        <w:t>9</w:t>
      </w:r>
      <w:r w:rsidRPr="00213B72">
        <w:rPr>
          <w:i/>
          <w:iCs/>
          <w:color w:val="FF0000"/>
        </w:rPr>
        <w:t xml:space="preserve"> as shown below:</w:t>
      </w:r>
    </w:p>
    <w:p w14:paraId="6F2A9644" w14:textId="77777777" w:rsidR="00E30632" w:rsidRDefault="00E30632" w:rsidP="00E30632">
      <w:pPr>
        <w:rPr>
          <w:color w:val="FF0000"/>
        </w:rPr>
      </w:pPr>
    </w:p>
    <w:p w14:paraId="4FD3A397" w14:textId="77777777" w:rsidR="00E30632" w:rsidRDefault="00E30632" w:rsidP="00E30632">
      <w:pPr>
        <w:rPr>
          <w:color w:val="FF0000"/>
        </w:rPr>
      </w:pPr>
    </w:p>
    <w:p w14:paraId="0537BF7C" w14:textId="77777777" w:rsidR="00E30632" w:rsidRDefault="00E30632" w:rsidP="00E30632">
      <w:pPr>
        <w:rPr>
          <w:color w:val="FF0000"/>
        </w:rPr>
      </w:pPr>
    </w:p>
    <w:p w14:paraId="46B9B38A" w14:textId="77777777" w:rsidR="00E30632" w:rsidRDefault="00E30632" w:rsidP="00E30632">
      <w:pPr>
        <w:rPr>
          <w:color w:val="FF0000"/>
        </w:rPr>
      </w:pPr>
      <w:r>
        <w:object w:dxaOrig="14535" w:dyaOrig="11475" w14:anchorId="52050218">
          <v:shape id="_x0000_i1026" type="#_x0000_t75" style="width:467.4pt;height:368.75pt" o:ole="">
            <v:imagedata r:id="rId25" o:title=""/>
          </v:shape>
          <o:OLEObject Type="Embed" ProgID="Visio.Drawing.15" ShapeID="_x0000_i1026" DrawAspect="Content" ObjectID="_1781879425" r:id="rId26"/>
        </w:object>
      </w:r>
    </w:p>
    <w:p w14:paraId="5D299783" w14:textId="77777777" w:rsidR="00E30632" w:rsidRDefault="00E30632" w:rsidP="00E30632">
      <w:pPr>
        <w:rPr>
          <w:color w:val="FF0000"/>
        </w:rPr>
      </w:pPr>
    </w:p>
    <w:p w14:paraId="1FA66963" w14:textId="77777777" w:rsidR="00E30632" w:rsidRDefault="00E30632" w:rsidP="00E30632">
      <w:pPr>
        <w:rPr>
          <w:color w:val="FF0000"/>
        </w:rPr>
      </w:pPr>
    </w:p>
    <w:p w14:paraId="4E25CAEA" w14:textId="77777777" w:rsidR="00E30632" w:rsidRDefault="00E30632" w:rsidP="00E30632">
      <w:r>
        <w:rPr>
          <w:color w:val="FF0000"/>
        </w:rPr>
        <w:br w:type="page"/>
      </w:r>
      <w:r>
        <w:lastRenderedPageBreak/>
        <w:t xml:space="preserve"> </w:t>
      </w:r>
    </w:p>
    <w:p w14:paraId="1AE64595" w14:textId="77777777" w:rsidR="00E30632" w:rsidRDefault="00E30632" w:rsidP="00E30632">
      <w:pPr>
        <w:rPr>
          <w:i/>
          <w:iCs/>
          <w:color w:val="FF0000"/>
        </w:rPr>
      </w:pPr>
      <w:proofErr w:type="spellStart"/>
      <w:r w:rsidRPr="00213B72">
        <w:rPr>
          <w:i/>
          <w:iCs/>
          <w:color w:val="FF0000"/>
        </w:rPr>
        <w:t>TGme</w:t>
      </w:r>
      <w:proofErr w:type="spellEnd"/>
      <w:r w:rsidRPr="00213B72">
        <w:rPr>
          <w:i/>
          <w:iCs/>
          <w:color w:val="FF0000"/>
        </w:rPr>
        <w:t xml:space="preserve"> editor, replace the table in J.14 with table below:</w:t>
      </w:r>
    </w:p>
    <w:p w14:paraId="3698DFA8" w14:textId="77777777" w:rsidR="008212DD" w:rsidRDefault="008212DD" w:rsidP="00E30632">
      <w:pPr>
        <w:rPr>
          <w:i/>
          <w:iCs/>
          <w:color w:val="FF0000"/>
        </w:rPr>
      </w:pPr>
    </w:p>
    <w:p w14:paraId="56A68ACF" w14:textId="77777777" w:rsidR="008212DD" w:rsidRPr="00213B72" w:rsidRDefault="008212DD" w:rsidP="008212DD">
      <w:pPr>
        <w:rPr>
          <w:i/>
          <w:iCs/>
          <w:color w:val="FF0000"/>
          <w:lang w:val="en-US"/>
        </w:rPr>
      </w:pPr>
      <w:r w:rsidRPr="00213B72">
        <w:rPr>
          <w:i/>
          <w:iCs/>
          <w:color w:val="FF0000"/>
        </w:rPr>
        <w:t xml:space="preserve">Note to Editor: This resolution overwrites </w:t>
      </w:r>
      <w:r>
        <w:rPr>
          <w:i/>
          <w:iCs/>
          <w:color w:val="FF0000"/>
        </w:rPr>
        <w:t>the</w:t>
      </w:r>
      <w:r w:rsidRPr="00213B72">
        <w:rPr>
          <w:i/>
          <w:iCs/>
          <w:color w:val="FF0000"/>
        </w:rPr>
        <w:t xml:space="preserve"> changes </w:t>
      </w:r>
      <w:r>
        <w:rPr>
          <w:i/>
          <w:iCs/>
          <w:color w:val="FF0000"/>
        </w:rPr>
        <w:t xml:space="preserve">were made by CID7093 that was included in the </w:t>
      </w:r>
      <w:proofErr w:type="spellStart"/>
      <w:r>
        <w:rPr>
          <w:i/>
          <w:iCs/>
          <w:color w:val="FF0000"/>
        </w:rPr>
        <w:t>REVme</w:t>
      </w:r>
      <w:proofErr w:type="spellEnd"/>
      <w:r>
        <w:rPr>
          <w:i/>
          <w:iCs/>
          <w:color w:val="FF0000"/>
        </w:rPr>
        <w:t xml:space="preserve"> D6.0</w:t>
      </w:r>
      <w:r w:rsidRPr="00213B72">
        <w:rPr>
          <w:i/>
          <w:iCs/>
          <w:color w:val="FF0000"/>
        </w:rPr>
        <w:t xml:space="preserve">. </w:t>
      </w:r>
    </w:p>
    <w:p w14:paraId="34C3CD44" w14:textId="77777777" w:rsidR="008212DD" w:rsidRPr="00213B72" w:rsidRDefault="008212DD" w:rsidP="00E30632">
      <w:pPr>
        <w:rPr>
          <w:i/>
          <w:iCs/>
          <w:color w:val="FF0000"/>
        </w:rPr>
      </w:pPr>
    </w:p>
    <w:p w14:paraId="0F081F0D" w14:textId="77777777" w:rsidR="00E30632" w:rsidRDefault="00E30632" w:rsidP="00E30632"/>
    <w:p w14:paraId="459BF8DC" w14:textId="77777777" w:rsidR="00E30632" w:rsidRDefault="00E30632" w:rsidP="00E30632">
      <w:pPr>
        <w:rPr>
          <w:b/>
          <w:sz w:val="24"/>
        </w:rPr>
      </w:pPr>
    </w:p>
    <w:tbl>
      <w:tblPr>
        <w:tblW w:w="0" w:type="auto"/>
        <w:jc w:val="center"/>
        <w:tblLayout w:type="fixed"/>
        <w:tblCellMar>
          <w:top w:w="80" w:type="dxa"/>
          <w:left w:w="120" w:type="dxa"/>
          <w:bottom w:w="40" w:type="dxa"/>
          <w:right w:w="120" w:type="dxa"/>
        </w:tblCellMar>
        <w:tblLook w:val="04A0" w:firstRow="1" w:lastRow="0" w:firstColumn="1" w:lastColumn="0" w:noHBand="0" w:noVBand="1"/>
      </w:tblPr>
      <w:tblGrid>
        <w:gridCol w:w="15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95"/>
      </w:tblGrid>
      <w:tr w:rsidR="00E30632" w:rsidRPr="00C74882" w14:paraId="39EA6FCF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0BA6E02C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Octet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BF2C01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5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ABF1BF9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4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0A10A75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3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5D1AECA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2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6CF61E8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1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8FD3885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656E115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9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A9B49CF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8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26B6DEE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7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E65143C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6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6C6144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5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8055A90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4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0700D9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3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5C569E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2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517D01C2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</w:t>
            </w:r>
          </w:p>
        </w:tc>
        <w:tc>
          <w:tcPr>
            <w:tcW w:w="495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3B961D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0</w:t>
            </w:r>
          </w:p>
        </w:tc>
      </w:tr>
      <w:tr w:rsidR="00E30632" w:rsidRPr="00C74882" w14:paraId="0A3ADC5E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1D02CB7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LTF_KEY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A50647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92BDA9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26CA74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59DD8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b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B95621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E1AEA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F523E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F6EADA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408D8F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278CB9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F26E80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2A0004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F3866C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1CCEF2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proofErr w:type="spellStart"/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d</w:t>
            </w:r>
            <w:proofErr w:type="spellEnd"/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FEE6C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8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56E7808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c</w:t>
            </w:r>
          </w:p>
        </w:tc>
      </w:tr>
      <w:tr w:rsidR="00E30632" w:rsidRPr="00C74882" w14:paraId="10B9A13F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0F24B866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LTF_IV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EC2E80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64B957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B15F3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B9F16F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14145A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01A8A9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54371B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76D349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386916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8486C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332D41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FFF236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9FD6D2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A52138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9C3835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4C91CED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</w:tr>
      <w:tr w:rsidR="00E30632" w:rsidRPr="00C74882" w14:paraId="378232EA" w14:textId="77777777" w:rsidTr="003C4C43">
        <w:trPr>
          <w:trHeight w:val="357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C6BA0C3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AES counter [0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033F7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FA798C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B9C88C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F38BBA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E848CD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E1C591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092B5A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74F898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15BF34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F90F8E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7AAB24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A8541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538504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C6D3C8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5B763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777AA7B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</w:tr>
      <w:tr w:rsidR="00E30632" w:rsidRPr="00C74882" w14:paraId="6CAAB2B2" w14:textId="77777777" w:rsidTr="003C4C43">
        <w:trPr>
          <w:cantSplit/>
          <w:trHeight w:val="600"/>
          <w:jc w:val="center"/>
        </w:trPr>
        <w:tc>
          <w:tcPr>
            <w:tcW w:w="1520" w:type="dxa"/>
            <w:vMerge w:val="restart"/>
            <w:tcBorders>
              <w:top w:val="nil"/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18E7FD79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Output block [0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6F3C2DB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087125E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8D86C9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.1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1CA27BC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.1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363132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AE3111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414841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21C384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A6DD8B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8E05B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67E5716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7DFA86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A4C6736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0205CC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9345A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20E42D4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0</w:t>
            </w:r>
          </w:p>
        </w:tc>
      </w:tr>
      <w:tr w:rsidR="00E30632" w:rsidRPr="00C74882" w14:paraId="5C1DE6D6" w14:textId="77777777" w:rsidTr="003C4C43">
        <w:trPr>
          <w:trHeight w:val="366"/>
          <w:jc w:val="center"/>
        </w:trPr>
        <w:tc>
          <w:tcPr>
            <w:tcW w:w="1520" w:type="dxa"/>
            <w:vMerge/>
            <w:tcBorders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B963AB1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D56850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B3A003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B27DB8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1DD33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A3D951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8E5E1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BC690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617099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CD8A97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EEA4DD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B9048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EE82B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2193C4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e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D2A90F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508227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43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</w:tcPr>
          <w:p w14:paraId="541F9ED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1</w:t>
            </w:r>
          </w:p>
        </w:tc>
      </w:tr>
      <w:tr w:rsidR="00E30632" w:rsidRPr="00C74882" w14:paraId="1E93C32D" w14:textId="77777777" w:rsidTr="003C4C43">
        <w:trPr>
          <w:cantSplit/>
          <w:trHeight w:val="1140"/>
          <w:jc w:val="center"/>
        </w:trPr>
        <w:tc>
          <w:tcPr>
            <w:tcW w:w="1520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22D9130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9279211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2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E1B4F6C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3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8C2CA63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3DAFE0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0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34FFFA7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6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F0F6A7A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5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D74CF19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2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539A07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5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ECDB96B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4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54EFC9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23CE19B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A7CC5B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45778C1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AC058B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017F45D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2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1206811C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7</w:t>
            </w:r>
          </w:p>
        </w:tc>
      </w:tr>
      <w:tr w:rsidR="00E30632" w:rsidRPr="00C74882" w14:paraId="54606C89" w14:textId="77777777" w:rsidTr="003C4C43">
        <w:trPr>
          <w:trHeight w:val="285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5B34B13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AES counter [1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A53D47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D09EA4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06CE5C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CB8E50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372B9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B90F95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3BAF14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5C7D75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E9CD93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2458D5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14CEAC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ED86EE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024334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7CFA83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4764C2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395386A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</w:tr>
      <w:tr w:rsidR="00E30632" w:rsidRPr="00C74882" w14:paraId="6CF55CAB" w14:textId="77777777" w:rsidTr="003C4C43">
        <w:trPr>
          <w:trHeight w:val="380"/>
          <w:jc w:val="center"/>
        </w:trPr>
        <w:tc>
          <w:tcPr>
            <w:tcW w:w="1520" w:type="dxa"/>
            <w:vMerge w:val="restart"/>
            <w:tcBorders>
              <w:top w:val="nil"/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12309765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Output block [1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D2CA613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4EC236E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2182EF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.1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CEAB2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.1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78990F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38B801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9BCDD5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D83882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A0A1EB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1488228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5B61D2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68985A3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4D88C9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296568C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C82FC9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382134D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0</w:t>
            </w:r>
          </w:p>
        </w:tc>
      </w:tr>
      <w:tr w:rsidR="00E30632" w:rsidRPr="00C74882" w14:paraId="21165481" w14:textId="77777777" w:rsidTr="003C4C43">
        <w:trPr>
          <w:trHeight w:val="380"/>
          <w:jc w:val="center"/>
        </w:trPr>
        <w:tc>
          <w:tcPr>
            <w:tcW w:w="1520" w:type="dxa"/>
            <w:vMerge/>
            <w:tcBorders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BF10548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646A0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F457F3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82D480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31FEF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50F982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f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24D208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3E6C24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proofErr w:type="spellStart"/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e</w:t>
            </w:r>
            <w:proofErr w:type="spellEnd"/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6B6E2D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129714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9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EA9CF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9454B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183F2E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E09BD9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6BB1C8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34141D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b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0987280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a</w:t>
            </w:r>
          </w:p>
        </w:tc>
      </w:tr>
      <w:tr w:rsidR="00E30632" w:rsidRPr="00C74882" w14:paraId="69A35BFC" w14:textId="77777777" w:rsidTr="003C4C43">
        <w:trPr>
          <w:cantSplit/>
          <w:trHeight w:val="1131"/>
          <w:jc w:val="center"/>
        </w:trPr>
        <w:tc>
          <w:tcPr>
            <w:tcW w:w="1520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70B49DCB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C16792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53258C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5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784D06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0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D3C519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E12FAF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7,7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932281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7,0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392F8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3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0E1563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5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FB44AD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6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2A857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0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3B306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0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CBC961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2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9D7C74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605BCF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6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52F7AC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6,6)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69868B8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2,6)</w:t>
            </w:r>
          </w:p>
        </w:tc>
      </w:tr>
      <w:tr w:rsidR="00E30632" w:rsidRPr="00C74882" w14:paraId="36089CC5" w14:textId="77777777" w:rsidTr="003C4C43">
        <w:trPr>
          <w:trHeight w:val="380"/>
          <w:jc w:val="center"/>
        </w:trPr>
        <w:tc>
          <w:tcPr>
            <w:tcW w:w="8315" w:type="dxa"/>
            <w:gridSpan w:val="17"/>
            <w:tcBorders>
              <w:top w:val="nil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B0CB740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…</w:t>
            </w:r>
          </w:p>
          <w:p w14:paraId="71DEF0E2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  <w:p w14:paraId="10CBF7C1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sz w:val="18"/>
                <w:szCs w:val="16"/>
              </w:rPr>
            </w:pPr>
            <w:r>
              <w:rPr>
                <w:b/>
                <w:bCs/>
                <w:color w:val="FF0000"/>
                <w:sz w:val="18"/>
                <w:szCs w:val="16"/>
              </w:rPr>
              <w:t>(I, Q) = input index for 64-QAM octet, I = input bits (B0 B1 B2), Q = input bits (B3 B4 B5) defined in Table 17-18.</w:t>
            </w:r>
          </w:p>
          <w:p w14:paraId="7BEC5F15" w14:textId="24A2DACC" w:rsidR="00E30632" w:rsidRPr="002A52E3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kern w:val="2"/>
                <w:sz w:val="16"/>
                <w:szCs w:val="16"/>
                <w:lang w:val="en-US"/>
              </w:rPr>
            </w:pPr>
            <w:r>
              <w:rPr>
                <w:b/>
                <w:bCs/>
                <w:color w:val="FF0000"/>
                <w:sz w:val="18"/>
                <w:szCs w:val="16"/>
              </w:rPr>
              <w:t xml:space="preserve">The integer k is defined in Equation (27-131) that is used to construct the pseudorandom phase </w:t>
            </w:r>
            <w:r w:rsidR="009B5077">
              <w:rPr>
                <w:b/>
                <w:bCs/>
                <w:color w:val="FF0000"/>
                <w:sz w:val="18"/>
                <w:szCs w:val="16"/>
              </w:rPr>
              <w:t>rotation.</w:t>
            </w:r>
            <w:r w:rsidR="009B5077"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  <w:t xml:space="preserve"> +</w:t>
            </w:r>
            <w:r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  <w:t xml:space="preserve"> P</w:t>
            </w:r>
          </w:p>
        </w:tc>
      </w:tr>
    </w:tbl>
    <w:p w14:paraId="2C772C1F" w14:textId="0372FA07" w:rsidR="004A00C8" w:rsidRDefault="004A00C8" w:rsidP="004A00C8">
      <w:pPr>
        <w:autoSpaceDE w:val="0"/>
        <w:autoSpaceDN w:val="0"/>
        <w:adjustRightInd w:val="0"/>
      </w:pPr>
    </w:p>
    <w:p w14:paraId="6A00A993" w14:textId="6633EDD0" w:rsidR="000E3AEA" w:rsidRDefault="000E3AEA" w:rsidP="000E3AEA"/>
    <w:p w14:paraId="4CDA9B79" w14:textId="24CE3231" w:rsidR="00DA3710" w:rsidRPr="00F65807" w:rsidRDefault="000E3AEA" w:rsidP="00DA3710">
      <w:pPr>
        <w:rPr>
          <w:color w:val="FF0000"/>
        </w:rPr>
      </w:pPr>
      <w:r>
        <w:br w:type="page"/>
      </w:r>
      <w:r w:rsidR="00DA3710" w:rsidRPr="00F65807">
        <w:rPr>
          <w:color w:val="FF0000"/>
        </w:rPr>
        <w:lastRenderedPageBreak/>
        <w:t>Resolution for CID</w:t>
      </w:r>
      <w:r w:rsidR="00DA3710">
        <w:rPr>
          <w:color w:val="FF0000"/>
        </w:rPr>
        <w:t xml:space="preserve"> </w:t>
      </w:r>
      <w:r w:rsidR="00DA3710" w:rsidRPr="00F65807">
        <w:rPr>
          <w:color w:val="FF0000"/>
        </w:rPr>
        <w:t xml:space="preserve">8001 and </w:t>
      </w:r>
      <w:r w:rsidR="00DA3710">
        <w:rPr>
          <w:color w:val="FF0000"/>
        </w:rPr>
        <w:t>8006</w:t>
      </w:r>
    </w:p>
    <w:p w14:paraId="0BBF8193" w14:textId="798B5E33" w:rsidR="00DA3710" w:rsidRDefault="00DA3710" w:rsidP="00C46ADE"/>
    <w:p w14:paraId="0679C7E4" w14:textId="32DAB787" w:rsidR="00627908" w:rsidRDefault="00627908" w:rsidP="00C46ADE">
      <w:r w:rsidRPr="00623DCB">
        <w:rPr>
          <w:b/>
          <w:bCs/>
        </w:rPr>
        <w:t>Discussion</w:t>
      </w:r>
      <w:r>
        <w:t xml:space="preserve">: It appears that function </w:t>
      </w:r>
      <w:proofErr w:type="gramStart"/>
      <w:r>
        <w:t>L(</w:t>
      </w:r>
      <w:proofErr w:type="gramEnd"/>
      <w:r>
        <w:t xml:space="preserve">) is not defined in the baseline spec </w:t>
      </w:r>
      <w:r w:rsidR="00A036E8">
        <w:t xml:space="preserve">and it is used </w:t>
      </w:r>
      <w:r w:rsidR="00BE269A">
        <w:t xml:space="preserve">Figure 12-32 </w:t>
      </w:r>
      <w:r w:rsidR="007664A4">
        <w:t xml:space="preserve">and in </w:t>
      </w:r>
      <w:r w:rsidR="00BE269A">
        <w:t xml:space="preserve">so </w:t>
      </w:r>
      <w:r w:rsidR="00453A25">
        <w:t xml:space="preserve">it makes sense to add </w:t>
      </w:r>
      <w:r w:rsidR="008B6582">
        <w:t xml:space="preserve">it to section 12.1 </w:t>
      </w:r>
      <w:r w:rsidR="00DE5A85">
        <w:t>Conventions.</w:t>
      </w:r>
    </w:p>
    <w:p w14:paraId="6927E9A6" w14:textId="77777777" w:rsidR="00627908" w:rsidRDefault="00627908" w:rsidP="00C46ADE"/>
    <w:p w14:paraId="77CECA4D" w14:textId="77777777" w:rsidR="005C405A" w:rsidRDefault="005C405A" w:rsidP="00C46ADE"/>
    <w:p w14:paraId="70C41F9C" w14:textId="53EF0386" w:rsidR="00C46ADE" w:rsidRPr="00627908" w:rsidRDefault="00C46ADE" w:rsidP="00C46ADE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</w:t>
      </w:r>
      <w:r w:rsidR="00347EA3">
        <w:rPr>
          <w:i/>
          <w:iCs/>
          <w:color w:val="FF0000"/>
        </w:rPr>
        <w:t xml:space="preserve"> </w:t>
      </w:r>
      <w:r w:rsidR="00C0047A">
        <w:rPr>
          <w:i/>
          <w:iCs/>
          <w:color w:val="FF0000"/>
        </w:rPr>
        <w:t>make changes in the text P</w:t>
      </w:r>
      <w:r w:rsidR="00A54E7D">
        <w:rPr>
          <w:i/>
          <w:iCs/>
          <w:color w:val="FF0000"/>
        </w:rPr>
        <w:t>2756L6-9 a</w:t>
      </w:r>
      <w:r w:rsidR="00FC310D" w:rsidRPr="00627908">
        <w:rPr>
          <w:i/>
          <w:iCs/>
          <w:color w:val="FF0000"/>
        </w:rPr>
        <w:t>s below</w:t>
      </w:r>
      <w:r w:rsidR="006B7791" w:rsidRPr="00627908">
        <w:rPr>
          <w:i/>
          <w:iCs/>
          <w:color w:val="FF0000"/>
        </w:rPr>
        <w:t>:</w:t>
      </w:r>
    </w:p>
    <w:p w14:paraId="39CDC0E8" w14:textId="77777777" w:rsidR="00FC310D" w:rsidRDefault="00FC310D" w:rsidP="00C46ADE">
      <w:pPr>
        <w:rPr>
          <w:i/>
          <w:iCs/>
          <w:color w:val="FF0000"/>
        </w:rPr>
      </w:pPr>
    </w:p>
    <w:p w14:paraId="392E5B59" w14:textId="217CD62B" w:rsidR="006E34FF" w:rsidRDefault="006E34FF" w:rsidP="006E34FF">
      <w:pPr>
        <w:pStyle w:val="NormalWeb"/>
        <w:rPr>
          <w:rFonts w:ascii="Times New Roman" w:eastAsia="Times New Roman" w:hAnsi="Times New Roman" w:cs="Times New Roman"/>
          <w:sz w:val="22"/>
          <w:szCs w:val="20"/>
          <w:lang w:val="en-GB"/>
        </w:rPr>
      </w:pPr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 xml:space="preserve">SAC is equal to </w:t>
      </w:r>
      <w:proofErr w:type="spellStart"/>
      <w:proofErr w:type="gramStart"/>
      <w:r w:rsidRPr="006E34FF">
        <w:rPr>
          <w:rFonts w:ascii="Times New Roman" w:eastAsia="Times New Roman" w:hAnsi="Times New Roman" w:cs="Times New Roman"/>
          <w:strike/>
          <w:sz w:val="22"/>
          <w:szCs w:val="20"/>
          <w:highlight w:val="yellow"/>
          <w:lang w:val="en-GB"/>
        </w:rPr>
        <w:t>L</w:t>
      </w:r>
      <w:r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Extract</w:t>
      </w:r>
      <w:r w:rsidR="00756A23"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Bits</w:t>
      </w:r>
      <w:proofErr w:type="spellEnd"/>
      <w:r w:rsidR="00756A23">
        <w:rPr>
          <w:rFonts w:ascii="Times New Roman" w:eastAsia="Times New Roman" w:hAnsi="Times New Roman" w:cs="Times New Roman"/>
          <w:sz w:val="22"/>
          <w:szCs w:val="20"/>
          <w:lang w:val="en-GB"/>
        </w:rPr>
        <w:t>(</w:t>
      </w:r>
      <w:proofErr w:type="gram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SAC-and-LTF-Keys, 0, 16)</w:t>
      </w:r>
    </w:p>
    <w:p w14:paraId="5154D7D6" w14:textId="39C5B95D" w:rsidR="006E34FF" w:rsidRPr="006E34FF" w:rsidRDefault="006E34FF" w:rsidP="006E34FF">
      <w:pPr>
        <w:pStyle w:val="NormalWeb"/>
        <w:rPr>
          <w:rFonts w:ascii="Times New Roman" w:eastAsia="Times New Roman" w:hAnsi="Times New Roman" w:cs="Times New Roman"/>
          <w:sz w:val="22"/>
          <w:szCs w:val="20"/>
          <w:lang w:val="en-GB"/>
        </w:rPr>
      </w:pP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ista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-</w:t>
      </w: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ltf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 xml:space="preserve">-key is equal to </w:t>
      </w:r>
      <w:proofErr w:type="spellStart"/>
      <w:proofErr w:type="gramStart"/>
      <w:r w:rsidRPr="006E34FF">
        <w:rPr>
          <w:rFonts w:ascii="Times New Roman" w:eastAsia="Times New Roman" w:hAnsi="Times New Roman" w:cs="Times New Roman"/>
          <w:strike/>
          <w:sz w:val="22"/>
          <w:szCs w:val="20"/>
          <w:highlight w:val="yellow"/>
          <w:lang w:val="en-GB"/>
        </w:rPr>
        <w:t>L</w:t>
      </w:r>
      <w:r w:rsidR="00084085"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ExtractBits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(</w:t>
      </w:r>
      <w:proofErr w:type="gram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SAC-and-LTF-Keys, 16, 128)</w:t>
      </w:r>
    </w:p>
    <w:p w14:paraId="7E653E47" w14:textId="045130B1" w:rsidR="006E34FF" w:rsidRPr="006E34FF" w:rsidRDefault="006E34FF" w:rsidP="006E34FF">
      <w:pPr>
        <w:pStyle w:val="NormalWeb"/>
        <w:spacing w:before="0" w:beforeAutospacing="0" w:after="0" w:afterAutospacing="0"/>
        <w:rPr>
          <w:rFonts w:ascii="Times New Roman" w:eastAsia="Times New Roman" w:hAnsi="Times New Roman" w:cs="Times New Roman"/>
          <w:sz w:val="22"/>
          <w:szCs w:val="20"/>
          <w:lang w:val="en-GB"/>
        </w:rPr>
      </w:pP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rsta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-</w:t>
      </w: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ltf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 xml:space="preserve">-key is equal to </w:t>
      </w:r>
      <w:proofErr w:type="spellStart"/>
      <w:proofErr w:type="gramStart"/>
      <w:r w:rsidRPr="00084085">
        <w:rPr>
          <w:rFonts w:ascii="Times New Roman" w:eastAsia="Times New Roman" w:hAnsi="Times New Roman" w:cs="Times New Roman"/>
          <w:strike/>
          <w:sz w:val="22"/>
          <w:szCs w:val="20"/>
          <w:highlight w:val="yellow"/>
          <w:lang w:val="en-GB"/>
        </w:rPr>
        <w:t>L</w:t>
      </w:r>
      <w:r w:rsidR="00084085"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ExtractBits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(</w:t>
      </w:r>
      <w:proofErr w:type="gram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SAC-and-LTF-Keys, 144, 128)</w:t>
      </w:r>
    </w:p>
    <w:p w14:paraId="30988BE8" w14:textId="77777777" w:rsidR="006E34FF" w:rsidRDefault="006E34FF" w:rsidP="006B7791">
      <w:pPr>
        <w:pStyle w:val="NormalWeb"/>
        <w:spacing w:before="0" w:beforeAutospacing="0" w:after="0" w:afterAutospacing="0"/>
        <w:rPr>
          <w:rFonts w:ascii="Times New Roman" w:eastAsia="Times New Roman" w:hAnsi="Times New Roman" w:cs="Times New Roman"/>
          <w:color w:val="FF0000"/>
          <w:spacing w:val="-2"/>
          <w:sz w:val="22"/>
          <w:szCs w:val="22"/>
        </w:rPr>
      </w:pPr>
    </w:p>
    <w:p w14:paraId="22FBCDC2" w14:textId="77777777" w:rsidR="00441B1D" w:rsidRDefault="00441B1D" w:rsidP="000E3AEA">
      <w:pPr>
        <w:rPr>
          <w:b/>
          <w:sz w:val="24"/>
        </w:rPr>
      </w:pPr>
    </w:p>
    <w:p w14:paraId="04AE9562" w14:textId="673C1DDC" w:rsidR="0060454F" w:rsidRDefault="0060454F" w:rsidP="000E3AEA">
      <w:pPr>
        <w:rPr>
          <w:b/>
          <w:sz w:val="24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</w:t>
      </w:r>
      <w:r w:rsidR="005518DC">
        <w:rPr>
          <w:color w:val="FF0000"/>
        </w:rPr>
        <w:t>032</w:t>
      </w:r>
    </w:p>
    <w:p w14:paraId="5B11601B" w14:textId="77777777" w:rsidR="00D52742" w:rsidRDefault="00D52742" w:rsidP="000E3AEA">
      <w:pPr>
        <w:rPr>
          <w:b/>
          <w:sz w:val="24"/>
        </w:rPr>
      </w:pPr>
    </w:p>
    <w:p w14:paraId="18FCE91E" w14:textId="40A39F07" w:rsidR="00D52742" w:rsidRDefault="00D52742" w:rsidP="00D52742">
      <w:r w:rsidRPr="00623DCB">
        <w:rPr>
          <w:b/>
          <w:bCs/>
        </w:rPr>
        <w:t>Discussion</w:t>
      </w:r>
      <w:r>
        <w:t>: The</w:t>
      </w:r>
      <w:r w:rsidR="00AC0840">
        <w:t xml:space="preserve"> spec text needs to be clear as to when </w:t>
      </w:r>
      <w:r w:rsidR="00DD0A66">
        <w:t>‘</w:t>
      </w:r>
      <w:r w:rsidR="00AC0840">
        <w:t>SAC value</w:t>
      </w:r>
      <w:r w:rsidR="00DD0A66">
        <w:t>’</w:t>
      </w:r>
      <w:r w:rsidR="00AC0840">
        <w:t xml:space="preserve"> is discarded.</w:t>
      </w:r>
    </w:p>
    <w:p w14:paraId="6985C38C" w14:textId="77777777" w:rsidR="00D52742" w:rsidRDefault="00D52742" w:rsidP="000E3AEA">
      <w:pPr>
        <w:rPr>
          <w:b/>
          <w:sz w:val="24"/>
        </w:rPr>
      </w:pPr>
    </w:p>
    <w:p w14:paraId="085ABEDA" w14:textId="03CD034B" w:rsidR="00627908" w:rsidRDefault="00627908" w:rsidP="00627908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 w:rsidR="00DA74CC">
        <w:rPr>
          <w:i/>
          <w:iCs/>
          <w:color w:val="FF0000"/>
        </w:rPr>
        <w:t>delete</w:t>
      </w:r>
      <w:r w:rsidR="0099290E">
        <w:rPr>
          <w:i/>
          <w:iCs/>
          <w:color w:val="FF0000"/>
        </w:rPr>
        <w:t xml:space="preserve"> the text in P2750L25-26</w:t>
      </w:r>
      <w:r w:rsidR="00DA74CC">
        <w:rPr>
          <w:i/>
          <w:iCs/>
          <w:color w:val="FF0000"/>
        </w:rPr>
        <w:t xml:space="preserve"> and add the text below</w:t>
      </w:r>
      <w:r w:rsidR="0099290E">
        <w:rPr>
          <w:i/>
          <w:iCs/>
          <w:color w:val="FF0000"/>
        </w:rPr>
        <w:t>:</w:t>
      </w:r>
    </w:p>
    <w:p w14:paraId="47616DF0" w14:textId="77777777" w:rsidR="0099290E" w:rsidRDefault="0099290E" w:rsidP="00627908">
      <w:pPr>
        <w:rPr>
          <w:i/>
          <w:iCs/>
          <w:color w:val="FF0000"/>
        </w:rPr>
      </w:pPr>
    </w:p>
    <w:p w14:paraId="0518339E" w14:textId="3295F674" w:rsidR="0099290E" w:rsidRPr="00DA74CC" w:rsidRDefault="00EF744A" w:rsidP="00EF744A">
      <w:pPr>
        <w:autoSpaceDE w:val="0"/>
        <w:autoSpaceDN w:val="0"/>
        <w:adjustRightInd w:val="0"/>
        <w:rPr>
          <w:strike/>
        </w:rPr>
      </w:pPr>
      <w:r w:rsidRPr="00DA74CC">
        <w:rPr>
          <w:strike/>
          <w:highlight w:val="yellow"/>
        </w:rPr>
        <w:t>The STA shall discard the SAC value used in the frame exchange and shall not use the same SAC value in the current measurement exchange.</w:t>
      </w:r>
    </w:p>
    <w:p w14:paraId="48448979" w14:textId="77777777" w:rsidR="00627908" w:rsidRDefault="00627908" w:rsidP="000E3AEA">
      <w:pPr>
        <w:rPr>
          <w:b/>
          <w:sz w:val="24"/>
        </w:rPr>
      </w:pPr>
    </w:p>
    <w:p w14:paraId="27AE470B" w14:textId="77777777" w:rsidR="00DA74CC" w:rsidRPr="00644829" w:rsidRDefault="00DA74CC" w:rsidP="00DA74CC">
      <w:pPr>
        <w:spacing w:line="242" w:lineRule="auto"/>
        <w:rPr>
          <w:color w:val="FF0000"/>
          <w:spacing w:val="-2"/>
        </w:rPr>
      </w:pPr>
      <w:r w:rsidRPr="00644829">
        <w:rPr>
          <w:color w:val="FF0000"/>
          <w:spacing w:val="-2"/>
        </w:rPr>
        <w:t xml:space="preserve">The STA shall use a new SAC value and its corresponding </w:t>
      </w:r>
      <w:proofErr w:type="spellStart"/>
      <w:r w:rsidRPr="00644829">
        <w:rPr>
          <w:color w:val="FF0000"/>
          <w:spacing w:val="-2"/>
        </w:rPr>
        <w:t>ista</w:t>
      </w:r>
      <w:proofErr w:type="spellEnd"/>
      <w:r w:rsidRPr="00644829">
        <w:rPr>
          <w:color w:val="FF0000"/>
          <w:spacing w:val="-2"/>
        </w:rPr>
        <w:t>-</w:t>
      </w:r>
      <w:proofErr w:type="spellStart"/>
      <w:r w:rsidRPr="00644829">
        <w:rPr>
          <w:color w:val="FF0000"/>
          <w:spacing w:val="-2"/>
        </w:rPr>
        <w:t>ltf</w:t>
      </w:r>
      <w:proofErr w:type="spellEnd"/>
      <w:r w:rsidRPr="00644829">
        <w:rPr>
          <w:color w:val="FF0000"/>
          <w:spacing w:val="-2"/>
        </w:rPr>
        <w:t xml:space="preserve">-key and </w:t>
      </w:r>
      <w:proofErr w:type="spellStart"/>
      <w:r w:rsidRPr="00644829">
        <w:rPr>
          <w:color w:val="FF0000"/>
          <w:spacing w:val="-2"/>
        </w:rPr>
        <w:t>rsta</w:t>
      </w:r>
      <w:proofErr w:type="spellEnd"/>
      <w:r w:rsidRPr="00644829">
        <w:rPr>
          <w:color w:val="FF0000"/>
          <w:spacing w:val="-2"/>
        </w:rPr>
        <w:t>-</w:t>
      </w:r>
      <w:proofErr w:type="spellStart"/>
      <w:r w:rsidRPr="00644829">
        <w:rPr>
          <w:color w:val="FF0000"/>
          <w:spacing w:val="-2"/>
        </w:rPr>
        <w:t>ltf</w:t>
      </w:r>
      <w:proofErr w:type="spellEnd"/>
      <w:r w:rsidRPr="00644829">
        <w:rPr>
          <w:color w:val="FF0000"/>
          <w:spacing w:val="-2"/>
        </w:rPr>
        <w:t>-key in every other ranging measurement exchange even if the current ranging measurement exchange is unsuccessful.</w:t>
      </w:r>
    </w:p>
    <w:p w14:paraId="1635C409" w14:textId="77777777" w:rsidR="00DA74CC" w:rsidRDefault="00DA74CC" w:rsidP="000E3AEA">
      <w:pPr>
        <w:rPr>
          <w:b/>
          <w:sz w:val="24"/>
        </w:rPr>
      </w:pPr>
    </w:p>
    <w:p w14:paraId="4FEFB361" w14:textId="77777777" w:rsidR="004A156D" w:rsidRDefault="004A156D" w:rsidP="000E3AEA">
      <w:pPr>
        <w:rPr>
          <w:b/>
          <w:sz w:val="24"/>
        </w:rPr>
      </w:pPr>
    </w:p>
    <w:p w14:paraId="1D1C8D8E" w14:textId="31BD00FA" w:rsidR="00ED5504" w:rsidRDefault="00ED5504" w:rsidP="00ED5504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0</w:t>
      </w:r>
      <w:r>
        <w:rPr>
          <w:color w:val="FF0000"/>
        </w:rPr>
        <w:t>3</w:t>
      </w:r>
      <w:r>
        <w:rPr>
          <w:color w:val="FF0000"/>
        </w:rPr>
        <w:t>3</w:t>
      </w:r>
    </w:p>
    <w:p w14:paraId="7FD4ADCD" w14:textId="77777777" w:rsidR="00ED5504" w:rsidRDefault="00ED5504" w:rsidP="000E3AEA">
      <w:pPr>
        <w:rPr>
          <w:b/>
          <w:sz w:val="24"/>
        </w:rPr>
      </w:pPr>
    </w:p>
    <w:p w14:paraId="7E38C202" w14:textId="51F7ECE2" w:rsidR="00623DCB" w:rsidRDefault="00623DCB" w:rsidP="00623DCB">
      <w:r w:rsidRPr="00623DCB">
        <w:rPr>
          <w:b/>
          <w:bCs/>
        </w:rPr>
        <w:t>Discussion</w:t>
      </w:r>
      <w:r>
        <w:t xml:space="preserve">: </w:t>
      </w:r>
      <w:r w:rsidR="00F33630">
        <w:t>Improve spec language by ad</w:t>
      </w:r>
      <w:r w:rsidR="005924C0">
        <w:t>d</w:t>
      </w:r>
      <w:r w:rsidR="00F33630">
        <w:t>ing</w:t>
      </w:r>
      <w:r w:rsidR="00C04182">
        <w:t xml:space="preserve"> </w:t>
      </w:r>
      <w:r w:rsidR="00F33630">
        <w:t xml:space="preserve">a </w:t>
      </w:r>
      <w:r w:rsidR="005924C0">
        <w:t xml:space="preserve">reference section </w:t>
      </w:r>
      <w:r w:rsidR="00F33630">
        <w:t xml:space="preserve">as to how </w:t>
      </w:r>
      <w:r w:rsidR="00C04182">
        <w:t>a ‘new Secure TRN sequence”</w:t>
      </w:r>
      <w:r w:rsidR="00F33630">
        <w:t xml:space="preserve"> is generated.</w:t>
      </w:r>
    </w:p>
    <w:p w14:paraId="6277C714" w14:textId="77777777" w:rsidR="00623DCB" w:rsidRDefault="00623DCB" w:rsidP="00623DCB">
      <w:pPr>
        <w:rPr>
          <w:b/>
          <w:sz w:val="24"/>
        </w:rPr>
      </w:pPr>
    </w:p>
    <w:p w14:paraId="281D29F3" w14:textId="4C419ADC" w:rsidR="00623DCB" w:rsidRDefault="00623DCB" w:rsidP="00623DCB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 w:rsidR="00C04182">
        <w:rPr>
          <w:i/>
          <w:iCs/>
          <w:color w:val="FF0000"/>
        </w:rPr>
        <w:t>Modify the</w:t>
      </w:r>
      <w:r>
        <w:rPr>
          <w:i/>
          <w:iCs/>
          <w:color w:val="FF0000"/>
        </w:rPr>
        <w:t xml:space="preserve"> text in P27</w:t>
      </w:r>
      <w:r w:rsidR="003C20AD">
        <w:rPr>
          <w:i/>
          <w:iCs/>
          <w:color w:val="FF0000"/>
        </w:rPr>
        <w:t>28</w:t>
      </w:r>
      <w:r>
        <w:rPr>
          <w:i/>
          <w:iCs/>
          <w:color w:val="FF0000"/>
        </w:rPr>
        <w:t>L</w:t>
      </w:r>
      <w:r w:rsidR="00FF30F0">
        <w:rPr>
          <w:i/>
          <w:iCs/>
          <w:color w:val="FF0000"/>
        </w:rPr>
        <w:t>58-59</w:t>
      </w:r>
      <w:r>
        <w:rPr>
          <w:i/>
          <w:iCs/>
          <w:color w:val="FF0000"/>
        </w:rPr>
        <w:t xml:space="preserve"> </w:t>
      </w:r>
      <w:r w:rsidR="00FF30F0">
        <w:rPr>
          <w:i/>
          <w:iCs/>
          <w:color w:val="FF0000"/>
        </w:rPr>
        <w:t>as</w:t>
      </w:r>
      <w:r>
        <w:rPr>
          <w:i/>
          <w:iCs/>
          <w:color w:val="FF0000"/>
        </w:rPr>
        <w:t xml:space="preserve"> below:</w:t>
      </w:r>
    </w:p>
    <w:p w14:paraId="045AA280" w14:textId="77777777" w:rsidR="00F50F0F" w:rsidRDefault="00F50F0F" w:rsidP="000E3AEA">
      <w:pPr>
        <w:rPr>
          <w:b/>
          <w:sz w:val="24"/>
        </w:rPr>
      </w:pPr>
    </w:p>
    <w:p w14:paraId="4C30779F" w14:textId="6CBD1981" w:rsidR="0083191E" w:rsidRPr="0083191E" w:rsidRDefault="0083191E" w:rsidP="0083191E">
      <w:pPr>
        <w:adjustRightInd w:val="0"/>
        <w:rPr>
          <w:spacing w:val="-2"/>
        </w:rPr>
      </w:pPr>
      <w:r w:rsidRPr="0083191E">
        <w:rPr>
          <w:spacing w:val="-2"/>
        </w:rPr>
        <w:t xml:space="preserve">which the Ack was not received, except for updating the Dialog Token field if it was nonzero, and a new Secure TRN Sequence </w:t>
      </w:r>
      <w:r w:rsidRPr="0083191E">
        <w:rPr>
          <w:color w:val="FF0000"/>
          <w:spacing w:val="-2"/>
        </w:rPr>
        <w:t xml:space="preserve">(see </w:t>
      </w:r>
      <w:r w:rsidR="008B67BC">
        <w:rPr>
          <w:color w:val="FF0000"/>
          <w:spacing w:val="-2"/>
        </w:rPr>
        <w:t>1</w:t>
      </w:r>
      <w:r w:rsidRPr="0083191E">
        <w:rPr>
          <w:color w:val="FF0000"/>
          <w:spacing w:val="-2"/>
        </w:rPr>
        <w:t>2.2.1</w:t>
      </w:r>
      <w:r w:rsidR="008B67BC">
        <w:rPr>
          <w:color w:val="FF0000"/>
          <w:spacing w:val="-2"/>
        </w:rPr>
        <w:t>2</w:t>
      </w:r>
      <w:r w:rsidRPr="0083191E">
        <w:rPr>
          <w:color w:val="FF0000"/>
          <w:spacing w:val="-2"/>
        </w:rPr>
        <w:t xml:space="preserve"> (EDMG Secure Ranging Sequence))</w:t>
      </w:r>
      <w:r w:rsidRPr="0083191E">
        <w:rPr>
          <w:spacing w:val="-2"/>
        </w:rPr>
        <w:t xml:space="preserve">, shall be used. </w:t>
      </w:r>
    </w:p>
    <w:p w14:paraId="09F9A9A8" w14:textId="77777777" w:rsidR="005744FD" w:rsidRDefault="005744FD" w:rsidP="000E3AEA">
      <w:pPr>
        <w:rPr>
          <w:b/>
          <w:sz w:val="24"/>
        </w:rPr>
      </w:pPr>
    </w:p>
    <w:p w14:paraId="7E01DE33" w14:textId="77777777" w:rsidR="00ED5504" w:rsidRDefault="00ED5504" w:rsidP="000E3AEA">
      <w:pPr>
        <w:rPr>
          <w:b/>
          <w:sz w:val="24"/>
        </w:rPr>
      </w:pPr>
    </w:p>
    <w:p w14:paraId="53DF2A0E" w14:textId="3AA8218A" w:rsidR="005744FD" w:rsidRDefault="005518DC" w:rsidP="000E3AEA">
      <w:pPr>
        <w:rPr>
          <w:color w:val="FF0000"/>
        </w:rPr>
      </w:pPr>
      <w:r w:rsidRPr="00F65807">
        <w:rPr>
          <w:color w:val="FF0000"/>
        </w:rPr>
        <w:t>Resolution for CID</w:t>
      </w:r>
      <w:r>
        <w:rPr>
          <w:color w:val="FF0000"/>
        </w:rPr>
        <w:t xml:space="preserve"> </w:t>
      </w:r>
      <w:r w:rsidRPr="00F65807">
        <w:rPr>
          <w:color w:val="FF0000"/>
        </w:rPr>
        <w:t>80</w:t>
      </w:r>
      <w:r>
        <w:rPr>
          <w:color w:val="FF0000"/>
        </w:rPr>
        <w:t>35</w:t>
      </w:r>
    </w:p>
    <w:p w14:paraId="54C40348" w14:textId="77777777" w:rsidR="005518DC" w:rsidRDefault="005518DC" w:rsidP="000E3AEA">
      <w:pPr>
        <w:rPr>
          <w:b/>
          <w:sz w:val="24"/>
        </w:rPr>
      </w:pPr>
    </w:p>
    <w:p w14:paraId="4BC813A0" w14:textId="4CD59904" w:rsidR="00990EC1" w:rsidRDefault="00990EC1" w:rsidP="00990EC1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>
        <w:rPr>
          <w:i/>
          <w:iCs/>
          <w:color w:val="FF0000"/>
        </w:rPr>
        <w:t xml:space="preserve">change the </w:t>
      </w:r>
      <w:r w:rsidR="0017777F" w:rsidRPr="0017777F">
        <w:rPr>
          <w:i/>
          <w:iCs/>
          <w:color w:val="FF0000"/>
        </w:rPr>
        <w:t>"SRP_AND_NON-SRG_OBSS-PD_PROHIBITED" to "PRS_AND_NON-SRG_OBSS-PD_PROHIBITED"</w:t>
      </w:r>
      <w:r w:rsidR="0017777F">
        <w:rPr>
          <w:i/>
          <w:iCs/>
          <w:color w:val="FF0000"/>
        </w:rPr>
        <w:t xml:space="preserve"> in P</w:t>
      </w:r>
      <w:r w:rsidR="00FB7F47">
        <w:rPr>
          <w:i/>
          <w:iCs/>
          <w:color w:val="FF0000"/>
        </w:rPr>
        <w:t>2760L</w:t>
      </w:r>
      <w:r w:rsidR="002F59AE">
        <w:rPr>
          <w:i/>
          <w:iCs/>
          <w:color w:val="FF0000"/>
        </w:rPr>
        <w:t xml:space="preserve">57 and P2761L42 as there was a typo. </w:t>
      </w:r>
    </w:p>
    <w:p w14:paraId="29ABB623" w14:textId="77777777" w:rsidR="00253659" w:rsidRDefault="00253659" w:rsidP="000E3AEA">
      <w:pPr>
        <w:rPr>
          <w:b/>
          <w:sz w:val="24"/>
        </w:rPr>
      </w:pPr>
    </w:p>
    <w:p w14:paraId="32EE21D3" w14:textId="77777777" w:rsidR="00FF7ECE" w:rsidRDefault="00FF7ECE" w:rsidP="000E3AEA">
      <w:pPr>
        <w:rPr>
          <w:b/>
          <w:sz w:val="24"/>
        </w:rPr>
      </w:pPr>
    </w:p>
    <w:p w14:paraId="65268092" w14:textId="77777777" w:rsidR="00672FE8" w:rsidRDefault="00672FE8" w:rsidP="000E3AEA">
      <w:pPr>
        <w:rPr>
          <w:b/>
          <w:sz w:val="24"/>
        </w:rPr>
      </w:pPr>
    </w:p>
    <w:p w14:paraId="7A9D9ECF" w14:textId="77777777" w:rsidR="00672FE8" w:rsidRDefault="00672FE8" w:rsidP="000E3AEA">
      <w:pPr>
        <w:rPr>
          <w:b/>
          <w:sz w:val="24"/>
        </w:rPr>
      </w:pPr>
    </w:p>
    <w:p w14:paraId="7D2DA5C4" w14:textId="77777777" w:rsidR="00D52BF9" w:rsidRDefault="00D52BF9" w:rsidP="000E3AEA">
      <w:pPr>
        <w:rPr>
          <w:b/>
          <w:sz w:val="24"/>
        </w:rPr>
      </w:pPr>
    </w:p>
    <w:p w14:paraId="591D44B8" w14:textId="77777777" w:rsidR="00D52BF9" w:rsidRDefault="00D52BF9" w:rsidP="000E3AEA">
      <w:pPr>
        <w:rPr>
          <w:b/>
          <w:sz w:val="24"/>
        </w:rPr>
      </w:pPr>
    </w:p>
    <w:p w14:paraId="7C1D3BF7" w14:textId="77777777" w:rsidR="00672FE8" w:rsidRDefault="00672FE8" w:rsidP="000E3AEA">
      <w:pPr>
        <w:rPr>
          <w:b/>
          <w:sz w:val="24"/>
        </w:rPr>
      </w:pPr>
    </w:p>
    <w:p w14:paraId="23ACDE1A" w14:textId="2DFDE85C"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  <w:r w:rsidR="007164CC">
        <w:rPr>
          <w:b/>
          <w:sz w:val="24"/>
        </w:rPr>
        <w:t xml:space="preserve"> P802.11</w:t>
      </w:r>
      <w:r w:rsidR="005744FD">
        <w:rPr>
          <w:b/>
          <w:sz w:val="24"/>
        </w:rPr>
        <w:t>REVme D6.0</w:t>
      </w:r>
    </w:p>
    <w:sectPr w:rsidR="00CA09B2">
      <w:headerReference w:type="default" r:id="rId27"/>
      <w:footerReference w:type="default" r:id="rId28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D290C40" w14:textId="77777777" w:rsidR="00F20E14" w:rsidRDefault="00F20E14">
      <w:r>
        <w:separator/>
      </w:r>
    </w:p>
  </w:endnote>
  <w:endnote w:type="continuationSeparator" w:id="0">
    <w:p w14:paraId="58C41A32" w14:textId="77777777" w:rsidR="00F20E14" w:rsidRDefault="00F20E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,Bold">
    <w:altName w:val="Klee One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DEE68C1" w14:textId="6E544217" w:rsidR="0029020B" w:rsidRDefault="003B3518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F93C3F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>
      <w:fldChar w:fldCharType="begin"/>
    </w:r>
    <w:r>
      <w:instrText xml:space="preserve"> COMMENTS  \* MERGEFORMAT </w:instrText>
    </w:r>
    <w:r>
      <w:fldChar w:fldCharType="separate"/>
    </w:r>
    <w:r w:rsidR="00F93C3F">
      <w:t>Ali Raissinia, Qualcomm Inc.</w:t>
    </w:r>
    <w:r>
      <w:fldChar w:fldCharType="end"/>
    </w:r>
  </w:p>
  <w:p w14:paraId="7E358DCD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9C70751" w14:textId="77777777" w:rsidR="00F20E14" w:rsidRDefault="00F20E14">
      <w:r>
        <w:separator/>
      </w:r>
    </w:p>
  </w:footnote>
  <w:footnote w:type="continuationSeparator" w:id="0">
    <w:p w14:paraId="5072FB80" w14:textId="77777777" w:rsidR="00F20E14" w:rsidRDefault="00F20E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A45E503" w14:textId="66A48451" w:rsidR="0029020B" w:rsidRDefault="003B3518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>
      <w:t>July 2024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>
      <w:t>doc.: IEEE 802.11-24/1070r2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4CA24C7"/>
    <w:multiLevelType w:val="hybridMultilevel"/>
    <w:tmpl w:val="413297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5186686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8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20E14"/>
    <w:rsid w:val="000063D4"/>
    <w:rsid w:val="00020243"/>
    <w:rsid w:val="00024CCB"/>
    <w:rsid w:val="000332FC"/>
    <w:rsid w:val="00082EB0"/>
    <w:rsid w:val="00084085"/>
    <w:rsid w:val="000A6158"/>
    <w:rsid w:val="000C2844"/>
    <w:rsid w:val="000D6284"/>
    <w:rsid w:val="000E3AEA"/>
    <w:rsid w:val="0010102C"/>
    <w:rsid w:val="0011277A"/>
    <w:rsid w:val="00171F67"/>
    <w:rsid w:val="0017777F"/>
    <w:rsid w:val="001852FA"/>
    <w:rsid w:val="001A0FA3"/>
    <w:rsid w:val="001A52C3"/>
    <w:rsid w:val="001C78A2"/>
    <w:rsid w:val="001D0F4F"/>
    <w:rsid w:val="001D723B"/>
    <w:rsid w:val="001E4F78"/>
    <w:rsid w:val="00201CAA"/>
    <w:rsid w:val="00203066"/>
    <w:rsid w:val="00213D33"/>
    <w:rsid w:val="00233D22"/>
    <w:rsid w:val="002527F0"/>
    <w:rsid w:val="00253659"/>
    <w:rsid w:val="002803BF"/>
    <w:rsid w:val="0029020B"/>
    <w:rsid w:val="002D44BE"/>
    <w:rsid w:val="002D4BE7"/>
    <w:rsid w:val="002E076D"/>
    <w:rsid w:val="002E671D"/>
    <w:rsid w:val="002F59AE"/>
    <w:rsid w:val="0033340D"/>
    <w:rsid w:val="003354BB"/>
    <w:rsid w:val="003379E0"/>
    <w:rsid w:val="003439B9"/>
    <w:rsid w:val="00347EA3"/>
    <w:rsid w:val="00351ADA"/>
    <w:rsid w:val="00357BBE"/>
    <w:rsid w:val="00367807"/>
    <w:rsid w:val="00391EAB"/>
    <w:rsid w:val="003A23C9"/>
    <w:rsid w:val="003B3518"/>
    <w:rsid w:val="003C20AD"/>
    <w:rsid w:val="003E4237"/>
    <w:rsid w:val="0040763D"/>
    <w:rsid w:val="00421B36"/>
    <w:rsid w:val="00422AA2"/>
    <w:rsid w:val="00441B1D"/>
    <w:rsid w:val="00442037"/>
    <w:rsid w:val="00453A25"/>
    <w:rsid w:val="004A00C8"/>
    <w:rsid w:val="004A0268"/>
    <w:rsid w:val="004A156D"/>
    <w:rsid w:val="004B064B"/>
    <w:rsid w:val="004C415C"/>
    <w:rsid w:val="00502BE6"/>
    <w:rsid w:val="005054FE"/>
    <w:rsid w:val="005173E4"/>
    <w:rsid w:val="005337F0"/>
    <w:rsid w:val="005518DC"/>
    <w:rsid w:val="005744FD"/>
    <w:rsid w:val="005801F2"/>
    <w:rsid w:val="005924C0"/>
    <w:rsid w:val="005A29CD"/>
    <w:rsid w:val="005B3B7E"/>
    <w:rsid w:val="005B601D"/>
    <w:rsid w:val="005B7368"/>
    <w:rsid w:val="005C405A"/>
    <w:rsid w:val="005D229F"/>
    <w:rsid w:val="005F0642"/>
    <w:rsid w:val="0060454F"/>
    <w:rsid w:val="006103F4"/>
    <w:rsid w:val="006206FE"/>
    <w:rsid w:val="00623DCB"/>
    <w:rsid w:val="0062440B"/>
    <w:rsid w:val="00627908"/>
    <w:rsid w:val="00644829"/>
    <w:rsid w:val="00661BB4"/>
    <w:rsid w:val="00672FE8"/>
    <w:rsid w:val="00694B8C"/>
    <w:rsid w:val="006B7791"/>
    <w:rsid w:val="006C0727"/>
    <w:rsid w:val="006C4DF0"/>
    <w:rsid w:val="006E145F"/>
    <w:rsid w:val="006E34FF"/>
    <w:rsid w:val="006E72CD"/>
    <w:rsid w:val="006F028F"/>
    <w:rsid w:val="00711495"/>
    <w:rsid w:val="0071202D"/>
    <w:rsid w:val="007164CC"/>
    <w:rsid w:val="00756A23"/>
    <w:rsid w:val="007619EA"/>
    <w:rsid w:val="007625DE"/>
    <w:rsid w:val="007664A4"/>
    <w:rsid w:val="00770572"/>
    <w:rsid w:val="0077441B"/>
    <w:rsid w:val="00791ACC"/>
    <w:rsid w:val="00793537"/>
    <w:rsid w:val="007A5D3F"/>
    <w:rsid w:val="007B3A86"/>
    <w:rsid w:val="007D36DC"/>
    <w:rsid w:val="007D6562"/>
    <w:rsid w:val="00806243"/>
    <w:rsid w:val="008212DD"/>
    <w:rsid w:val="0083191E"/>
    <w:rsid w:val="008459C3"/>
    <w:rsid w:val="0085438A"/>
    <w:rsid w:val="00870DE9"/>
    <w:rsid w:val="00874EFD"/>
    <w:rsid w:val="00885B55"/>
    <w:rsid w:val="008934FB"/>
    <w:rsid w:val="00896437"/>
    <w:rsid w:val="00897493"/>
    <w:rsid w:val="008A4DE9"/>
    <w:rsid w:val="008B34EA"/>
    <w:rsid w:val="008B6582"/>
    <w:rsid w:val="008B67BC"/>
    <w:rsid w:val="008C0388"/>
    <w:rsid w:val="008C441D"/>
    <w:rsid w:val="008D11E6"/>
    <w:rsid w:val="008E2D32"/>
    <w:rsid w:val="0090612E"/>
    <w:rsid w:val="009633E1"/>
    <w:rsid w:val="009666DB"/>
    <w:rsid w:val="00990EC1"/>
    <w:rsid w:val="0099290E"/>
    <w:rsid w:val="009A01A0"/>
    <w:rsid w:val="009B5077"/>
    <w:rsid w:val="009D2DA5"/>
    <w:rsid w:val="009D6D23"/>
    <w:rsid w:val="009D7A1E"/>
    <w:rsid w:val="009F2FBC"/>
    <w:rsid w:val="00A00960"/>
    <w:rsid w:val="00A036E8"/>
    <w:rsid w:val="00A06AB0"/>
    <w:rsid w:val="00A12EF4"/>
    <w:rsid w:val="00A54E7D"/>
    <w:rsid w:val="00AA427C"/>
    <w:rsid w:val="00AC0840"/>
    <w:rsid w:val="00AC6763"/>
    <w:rsid w:val="00AD2C06"/>
    <w:rsid w:val="00B07917"/>
    <w:rsid w:val="00B15D28"/>
    <w:rsid w:val="00B16046"/>
    <w:rsid w:val="00B419B1"/>
    <w:rsid w:val="00B666AF"/>
    <w:rsid w:val="00B85A2F"/>
    <w:rsid w:val="00BB38C4"/>
    <w:rsid w:val="00BC256F"/>
    <w:rsid w:val="00BE269A"/>
    <w:rsid w:val="00BE68C2"/>
    <w:rsid w:val="00C0047A"/>
    <w:rsid w:val="00C04182"/>
    <w:rsid w:val="00C353D6"/>
    <w:rsid w:val="00C44F64"/>
    <w:rsid w:val="00C46ADE"/>
    <w:rsid w:val="00C70967"/>
    <w:rsid w:val="00C77ED2"/>
    <w:rsid w:val="00C84AAD"/>
    <w:rsid w:val="00CA09B2"/>
    <w:rsid w:val="00CF1AD4"/>
    <w:rsid w:val="00CF6643"/>
    <w:rsid w:val="00D00219"/>
    <w:rsid w:val="00D25E16"/>
    <w:rsid w:val="00D52742"/>
    <w:rsid w:val="00D52BF9"/>
    <w:rsid w:val="00D83636"/>
    <w:rsid w:val="00D97A1E"/>
    <w:rsid w:val="00DA3710"/>
    <w:rsid w:val="00DA74CC"/>
    <w:rsid w:val="00DB22AA"/>
    <w:rsid w:val="00DC5A7B"/>
    <w:rsid w:val="00DD0A66"/>
    <w:rsid w:val="00DE5A85"/>
    <w:rsid w:val="00E30632"/>
    <w:rsid w:val="00E314C0"/>
    <w:rsid w:val="00E53662"/>
    <w:rsid w:val="00E55D00"/>
    <w:rsid w:val="00E83343"/>
    <w:rsid w:val="00E84C1E"/>
    <w:rsid w:val="00EA584B"/>
    <w:rsid w:val="00EA5EE4"/>
    <w:rsid w:val="00ED5504"/>
    <w:rsid w:val="00EF744A"/>
    <w:rsid w:val="00F0177F"/>
    <w:rsid w:val="00F07558"/>
    <w:rsid w:val="00F20E14"/>
    <w:rsid w:val="00F33630"/>
    <w:rsid w:val="00F50F0F"/>
    <w:rsid w:val="00F565F0"/>
    <w:rsid w:val="00F65807"/>
    <w:rsid w:val="00F93C3F"/>
    <w:rsid w:val="00FB7F47"/>
    <w:rsid w:val="00FC310D"/>
    <w:rsid w:val="00FD6A18"/>
    <w:rsid w:val="00FF30F0"/>
    <w:rsid w:val="00FF7E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/>
    <o:shapelayout v:ext="edit">
      <o:idmap v:ext="edit" data="2"/>
    </o:shapelayout>
  </w:shapeDefaults>
  <w:decimalSymbol w:val="."/>
  <w:listSeparator w:val=","/>
  <w14:docId w14:val="3751EBDE"/>
  <w15:chartTrackingRefBased/>
  <w15:docId w15:val="{382469F0-44CF-4ABC-A35C-2C3F2BC480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Body Text" w:uiPriority="1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8B34EA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6B7791"/>
    <w:pPr>
      <w:spacing w:before="100" w:beforeAutospacing="1" w:after="100" w:afterAutospacing="1"/>
    </w:pPr>
    <w:rPr>
      <w:rFonts w:ascii="Aptos" w:eastAsia="Calibri" w:hAnsi="Aptos" w:cs="Aptos"/>
      <w:sz w:val="24"/>
      <w:szCs w:val="24"/>
      <w:lang w:val="en-US"/>
    </w:rPr>
  </w:style>
  <w:style w:type="table" w:styleId="TableGrid">
    <w:name w:val="Table Grid"/>
    <w:basedOn w:val="TableNormal"/>
    <w:rsid w:val="00D8363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1"/>
    <w:qFormat/>
    <w:rsid w:val="009D7A1E"/>
    <w:pPr>
      <w:widowControl w:val="0"/>
      <w:autoSpaceDE w:val="0"/>
      <w:autoSpaceDN w:val="0"/>
      <w:ind w:left="820" w:hanging="359"/>
    </w:pPr>
    <w:rPr>
      <w:szCs w:val="22"/>
      <w:lang w:val="en-US"/>
    </w:rPr>
  </w:style>
  <w:style w:type="paragraph" w:styleId="BodyText">
    <w:name w:val="Body Text"/>
    <w:basedOn w:val="Normal"/>
    <w:link w:val="BodyTextChar"/>
    <w:uiPriority w:val="1"/>
    <w:qFormat/>
    <w:rsid w:val="00E53662"/>
    <w:pPr>
      <w:widowControl w:val="0"/>
      <w:autoSpaceDE w:val="0"/>
      <w:autoSpaceDN w:val="0"/>
    </w:pPr>
    <w:rPr>
      <w:sz w:val="24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uiPriority w:val="1"/>
    <w:rsid w:val="00E5366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1032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9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2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04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entor.ieee.org/802.11/dcn/24/11-24-1070-02-00m-comment-resolutiona-for-secure-ranging.docx" TargetMode="External"/><Relationship Id="rId13" Type="http://schemas.openxmlformats.org/officeDocument/2006/relationships/hyperlink" Target="https://mentor.ieee.org/802.11/dcn/24/11-24-1070-02-00m-comment-resolutiona-for-secure-ranging.docx" TargetMode="External"/><Relationship Id="rId18" Type="http://schemas.openxmlformats.org/officeDocument/2006/relationships/hyperlink" Target="https://mentor.ieee.org/802.11/dcn/24/11-24-1070-02-00m-comment-resolutiona-for-secure-ranging.docx" TargetMode="External"/><Relationship Id="rId26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21" Type="http://schemas.openxmlformats.org/officeDocument/2006/relationships/hyperlink" Target="https://mentor.ieee.org/802.11/dcn/24/11-24-1070-02-00m-comment-resolutiona-for-secure-ranging.docx" TargetMode="External"/><Relationship Id="rId7" Type="http://schemas.openxmlformats.org/officeDocument/2006/relationships/hyperlink" Target="mailto:alirezar@qti.qualcomm.com" TargetMode="External"/><Relationship Id="rId12" Type="http://schemas.openxmlformats.org/officeDocument/2006/relationships/hyperlink" Target="https://mentor.ieee.org/802.11/dcn/24/11-24-1070-02-00m-comment-resolutiona-for-secure-ranging.docx" TargetMode="External"/><Relationship Id="rId17" Type="http://schemas.openxmlformats.org/officeDocument/2006/relationships/hyperlink" Target="https://mentor.ieee.org/802.11/dcn/24/11-24-1070-02-00m-comment-resolutiona-for-secure-ranging.docx" TargetMode="External"/><Relationship Id="rId25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hyperlink" Target="https://mentor.ieee.org/802.11/dcn/24/11-24-1070-02-00m-comment-resolutiona-for-secure-ranging.docx" TargetMode="External"/><Relationship Id="rId20" Type="http://schemas.openxmlformats.org/officeDocument/2006/relationships/hyperlink" Target="https://mentor.ieee.org/802.11/dcn/24/11-24-1070-02-00m-comment-resolutiona-for-secure-ranging.docx" TargetMode="External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mentor.ieee.org/802.11/dcn/24/11-24-1070-02-00m-comment-resolutiona-for-secure-ranging.docx" TargetMode="External"/><Relationship Id="rId24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hyperlink" Target="https://mentor.ieee.org/802.11/dcn/24/11-24-1070-02-00m-comment-resolutiona-for-secure-ranging.docx" TargetMode="External"/><Relationship Id="rId23" Type="http://schemas.openxmlformats.org/officeDocument/2006/relationships/image" Target="media/image1.emf"/><Relationship Id="rId28" Type="http://schemas.openxmlformats.org/officeDocument/2006/relationships/footer" Target="footer1.xml"/><Relationship Id="rId10" Type="http://schemas.openxmlformats.org/officeDocument/2006/relationships/hyperlink" Target="https://mentor.ieee.org/802.11/dcn/24/11-24-1070-02-00m-comment-resolutiona-for-secure-ranging.docx" TargetMode="External"/><Relationship Id="rId19" Type="http://schemas.openxmlformats.org/officeDocument/2006/relationships/hyperlink" Target="https://mentor.ieee.org/802.11/dcn/24/11-24-1070-02-00m-comment-resolutiona-for-secure-ranging.doc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mentor.ieee.org/802.11/dcn/24/11-24-1070-02-00m-comment-resolutiona-for-secure-ranging.docx" TargetMode="External"/><Relationship Id="rId14" Type="http://schemas.openxmlformats.org/officeDocument/2006/relationships/hyperlink" Target="https://mentor.ieee.org/802.11/dcn/24/11-24-1070-02-00m-comment-resolutiona-for-secure-ranging.docx" TargetMode="External"/><Relationship Id="rId22" Type="http://schemas.openxmlformats.org/officeDocument/2006/relationships/hyperlink" Target="https://mentor.ieee.org/802.11/dcn/24/11-24-1070-02-00m-comment-resolutiona-for-secure-ranging.docx" TargetMode="External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irezar\OneDrive%20-%20Qualcomm\Documents\Standard%20Fil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538</TotalTime>
  <Pages>9</Pages>
  <Words>1998</Words>
  <Characters>11395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4/1070r2</vt:lpstr>
    </vt:vector>
  </TitlesOfParts>
  <Company>Some Company</Company>
  <LinksUpToDate>false</LinksUpToDate>
  <CharactersWithSpaces>13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1070r2</dc:title>
  <dc:subject>Submission</dc:subject>
  <dc:creator>Ali Raissinia</dc:creator>
  <cp:keywords>July 2024</cp:keywords>
  <dc:description>Ali Raissinia, Qualcomm Inc.</dc:description>
  <cp:lastModifiedBy>Ali Raissinia</cp:lastModifiedBy>
  <cp:revision>40</cp:revision>
  <cp:lastPrinted>1900-01-01T08:00:00Z</cp:lastPrinted>
  <dcterms:created xsi:type="dcterms:W3CDTF">2024-07-07T15:36:00Z</dcterms:created>
  <dcterms:modified xsi:type="dcterms:W3CDTF">2024-07-08T00:41:00Z</dcterms:modified>
</cp:coreProperties>
</file>